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>Министерство образования и науки Кыргызской Республики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Кыргызский Государственный Технический Университет 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им. И. </w:t>
      </w:r>
      <w:proofErr w:type="spellStart"/>
      <w:r w:rsidRPr="00DD285A">
        <w:rPr>
          <w:b/>
        </w:rPr>
        <w:t>Раззакова</w:t>
      </w:r>
      <w:proofErr w:type="spellEnd"/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Кафедра программного обеспечения компьютерных систем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 xml:space="preserve">БАКАЛАВРСКАЯ УЧЕБНАЯ ПРОГРАММА 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НАПРАВЛЕНИЕ—710400 «ПРОГРАММНАЯ ИНЖЕНЕРИЯ»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Дисциплина «Методы оптимизации»</w:t>
      </w: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DD285A" w:rsidRDefault="0030093E" w:rsidP="0030093E">
      <w:pPr>
        <w:tabs>
          <w:tab w:val="left" w:pos="4125"/>
        </w:tabs>
        <w:jc w:val="center"/>
        <w:rPr>
          <w:sz w:val="96"/>
          <w:szCs w:val="96"/>
        </w:rPr>
      </w:pPr>
      <w:r w:rsidRPr="00DD285A">
        <w:rPr>
          <w:sz w:val="96"/>
          <w:szCs w:val="96"/>
        </w:rPr>
        <w:t>ОТЧЕТ</w:t>
      </w: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Pr="005F1455" w:rsidRDefault="0030093E" w:rsidP="0030093E">
      <w:pPr>
        <w:tabs>
          <w:tab w:val="left" w:pos="4125"/>
        </w:tabs>
        <w:jc w:val="center"/>
        <w:rPr>
          <w:b/>
        </w:rPr>
      </w:pPr>
      <w:r>
        <w:rPr>
          <w:b/>
        </w:rPr>
        <w:t>НА</w:t>
      </w:r>
      <w:r w:rsidRPr="005F1455">
        <w:rPr>
          <w:b/>
        </w:rPr>
        <w:t xml:space="preserve"> </w:t>
      </w:r>
      <w:r>
        <w:rPr>
          <w:b/>
        </w:rPr>
        <w:t>ПРАКТИЧЕСКИЕ</w:t>
      </w:r>
      <w:r w:rsidRPr="005F1455">
        <w:rPr>
          <w:b/>
        </w:rPr>
        <w:t xml:space="preserve"> РАБОТ</w:t>
      </w:r>
      <w:r>
        <w:rPr>
          <w:b/>
        </w:rPr>
        <w:t>Ы</w:t>
      </w:r>
    </w:p>
    <w:p w:rsidR="0030093E" w:rsidRPr="005F1455" w:rsidRDefault="0030093E" w:rsidP="0030093E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30093E" w:rsidRPr="00C646FA" w:rsidRDefault="00EE6B66" w:rsidP="0030093E">
      <w:pPr>
        <w:pStyle w:val="a5"/>
        <w:rPr>
          <w:b w:val="0"/>
          <w:szCs w:val="28"/>
        </w:rPr>
      </w:pPr>
      <w:r>
        <w:rPr>
          <w:szCs w:val="28"/>
        </w:rPr>
        <w:t>«Технология командной разработки</w:t>
      </w:r>
      <w:r w:rsidR="0030093E" w:rsidRPr="00C646FA">
        <w:rPr>
          <w:szCs w:val="28"/>
        </w:rPr>
        <w:t>»</w:t>
      </w:r>
    </w:p>
    <w:p w:rsidR="0030093E" w:rsidRPr="005F1455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 xml:space="preserve">                                              </w:t>
      </w:r>
      <w:r w:rsidR="00C11D48">
        <w:rPr>
          <w:sz w:val="24"/>
          <w:szCs w:val="22"/>
        </w:rPr>
        <w:t xml:space="preserve">          Выполнил: ст. гр. ПИ 1</w:t>
      </w:r>
      <w:r>
        <w:rPr>
          <w:sz w:val="24"/>
          <w:szCs w:val="22"/>
        </w:rPr>
        <w:t xml:space="preserve">-13 </w:t>
      </w:r>
    </w:p>
    <w:p w:rsidR="0030093E" w:rsidRPr="00BD7F08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Ким А.</w:t>
      </w:r>
      <w:r w:rsidR="00C11D48">
        <w:rPr>
          <w:sz w:val="24"/>
          <w:szCs w:val="22"/>
        </w:rPr>
        <w:t xml:space="preserve"> Темиров А.</w:t>
      </w:r>
    </w:p>
    <w:p w:rsidR="0030093E" w:rsidRPr="00DD285A" w:rsidRDefault="0030093E" w:rsidP="00C11D48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>Проверил</w:t>
      </w:r>
      <w:r w:rsidR="00C11D48">
        <w:rPr>
          <w:sz w:val="24"/>
          <w:szCs w:val="22"/>
        </w:rPr>
        <w:t>а:</w:t>
      </w:r>
      <w:r>
        <w:rPr>
          <w:sz w:val="24"/>
          <w:szCs w:val="22"/>
        </w:rPr>
        <w:t xml:space="preserve"> </w:t>
      </w:r>
      <w:proofErr w:type="spellStart"/>
      <w:r w:rsidR="00C11D48">
        <w:rPr>
          <w:sz w:val="24"/>
          <w:szCs w:val="22"/>
        </w:rPr>
        <w:t>Саабаева</w:t>
      </w:r>
      <w:proofErr w:type="spellEnd"/>
      <w:r w:rsidR="00C11D48">
        <w:rPr>
          <w:sz w:val="24"/>
          <w:szCs w:val="22"/>
        </w:rPr>
        <w:t xml:space="preserve"> К.К.</w:t>
      </w:r>
    </w:p>
    <w:p w:rsidR="0030093E" w:rsidRDefault="0030093E" w:rsidP="0030093E">
      <w:pPr>
        <w:pStyle w:val="a5"/>
        <w:rPr>
          <w:b w:val="0"/>
        </w:rPr>
      </w:pPr>
    </w:p>
    <w:p w:rsidR="0030093E" w:rsidRDefault="0030093E" w:rsidP="0030093E">
      <w:pPr>
        <w:pStyle w:val="a5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5F1455" w:rsidRDefault="0030093E" w:rsidP="0030093E">
      <w:pPr>
        <w:pStyle w:val="a5"/>
        <w:rPr>
          <w:b w:val="0"/>
        </w:rPr>
      </w:pPr>
    </w:p>
    <w:p w:rsidR="0030093E" w:rsidRPr="000740C8" w:rsidRDefault="0030093E" w:rsidP="0030093E">
      <w:pPr>
        <w:jc w:val="center"/>
        <w:rPr>
          <w:b/>
          <w:szCs w:val="32"/>
        </w:rPr>
      </w:pPr>
      <w:r w:rsidRPr="000740C8">
        <w:rPr>
          <w:b/>
          <w:szCs w:val="32"/>
        </w:rPr>
        <w:t>Бишкек 2016</w:t>
      </w:r>
    </w:p>
    <w:p w:rsidR="00424CE3" w:rsidRDefault="00424CE3" w:rsidP="00424CE3"/>
    <w:p w:rsidR="002772CC" w:rsidRPr="002772CC" w:rsidRDefault="002772CC" w:rsidP="00424CE3">
      <w:pPr>
        <w:rPr>
          <w:b/>
          <w:sz w:val="28"/>
        </w:rPr>
      </w:pPr>
      <w:r w:rsidRPr="002772CC">
        <w:rPr>
          <w:b/>
          <w:sz w:val="28"/>
        </w:rPr>
        <w:lastRenderedPageBreak/>
        <w:t xml:space="preserve">Работа с </w:t>
      </w:r>
      <w:r w:rsidRPr="002772CC">
        <w:rPr>
          <w:b/>
          <w:sz w:val="28"/>
          <w:lang w:val="en-US"/>
        </w:rPr>
        <w:t>GIT.</w:t>
      </w:r>
    </w:p>
    <w:p w:rsidR="002772CC" w:rsidRDefault="002772CC" w:rsidP="00424CE3">
      <w:r>
        <w:t xml:space="preserve">Для разработки проекта </w:t>
      </w:r>
      <w:r w:rsidRPr="002772CC">
        <w:t>“</w:t>
      </w:r>
      <w:r>
        <w:t>Методы оптимизации</w:t>
      </w:r>
      <w:r w:rsidRPr="002772CC">
        <w:t>”</w:t>
      </w:r>
      <w:r>
        <w:t xml:space="preserve"> будем использовать распределенную систему контроля версий </w:t>
      </w:r>
      <w:r w:rsidRPr="002772CC">
        <w:t>“</w:t>
      </w:r>
      <w:r>
        <w:rPr>
          <w:lang w:val="en-US"/>
        </w:rPr>
        <w:t>GIT</w:t>
      </w:r>
      <w:r w:rsidRPr="002772CC">
        <w:t>”</w:t>
      </w:r>
      <w:r>
        <w:t>, это требуется для командной разработки ПО.</w:t>
      </w:r>
    </w:p>
    <w:p w:rsidR="002772CC" w:rsidRDefault="002772CC" w:rsidP="00424CE3"/>
    <w:p w:rsidR="002772CC" w:rsidRDefault="002772CC" w:rsidP="00424CE3"/>
    <w:p w:rsidR="002772CC" w:rsidRPr="002772CC" w:rsidRDefault="002772CC" w:rsidP="00424CE3">
      <w:r>
        <w:t xml:space="preserve">Мы создали на сайте </w:t>
      </w:r>
      <w:hyperlink r:id="rId5" w:history="1">
        <w:r w:rsidRPr="00F5774F">
          <w:rPr>
            <w:rStyle w:val="a7"/>
          </w:rPr>
          <w:t>https://github.com/</w:t>
        </w:r>
      </w:hyperlink>
      <w:r>
        <w:t xml:space="preserve">, </w:t>
      </w:r>
      <w:proofErr w:type="spellStart"/>
      <w:r>
        <w:t>репозиторий</w:t>
      </w:r>
      <w:proofErr w:type="spellEnd"/>
      <w:r>
        <w:t xml:space="preserve"> с именем </w:t>
      </w:r>
      <w:r w:rsidRPr="002772CC">
        <w:t>“123”</w:t>
      </w:r>
      <w:r>
        <w:t xml:space="preserve">, далее начинаем работать с </w:t>
      </w:r>
      <w:proofErr w:type="spellStart"/>
      <w:r>
        <w:rPr>
          <w:lang w:val="en-US"/>
        </w:rPr>
        <w:t>Git</w:t>
      </w:r>
      <w:proofErr w:type="spellEnd"/>
      <w:r w:rsidRPr="002772CC">
        <w:t xml:space="preserve"> </w:t>
      </w:r>
      <w:proofErr w:type="gramStart"/>
      <w:r>
        <w:rPr>
          <w:lang w:val="en-US"/>
        </w:rPr>
        <w:t>bash</w:t>
      </w:r>
      <w:r w:rsidRPr="002772CC">
        <w:t>(</w:t>
      </w:r>
      <w:proofErr w:type="gramEnd"/>
      <w:r>
        <w:t>командная строка</w:t>
      </w:r>
      <w:r w:rsidRPr="002772CC">
        <w:t>).</w:t>
      </w:r>
    </w:p>
    <w:p w:rsidR="002772CC" w:rsidRDefault="002772CC" w:rsidP="00424CE3">
      <w:r>
        <w:rPr>
          <w:noProof/>
        </w:rPr>
        <w:drawing>
          <wp:inline distT="0" distB="0" distL="0" distR="0" wp14:anchorId="01FBE546" wp14:editId="37976F2B">
            <wp:extent cx="5940425" cy="254508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2CC" w:rsidRPr="002B764E" w:rsidRDefault="002B764E" w:rsidP="00424CE3">
      <w:pPr>
        <w:rPr>
          <w:lang w:val="en-US"/>
        </w:rPr>
      </w:pPr>
      <w:r>
        <w:t xml:space="preserve">Отправка и получение файлов через </w:t>
      </w:r>
      <w:hyperlink r:id="rId7" w:history="1">
        <w:r w:rsidRPr="00F5774F">
          <w:rPr>
            <w:rStyle w:val="a7"/>
          </w:rPr>
          <w:t>https://github.com/</w:t>
        </w:r>
      </w:hyperlink>
      <w:bookmarkStart w:id="0" w:name="_GoBack"/>
      <w:bookmarkEnd w:id="0"/>
    </w:p>
    <w:p w:rsidR="002772CC" w:rsidRDefault="002772CC" w:rsidP="00424CE3">
      <w:r>
        <w:rPr>
          <w:noProof/>
        </w:rPr>
        <w:drawing>
          <wp:inline distT="0" distB="0" distL="0" distR="0" wp14:anchorId="2AF8AECB" wp14:editId="21566183">
            <wp:extent cx="5940425" cy="478091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4E" w:rsidRDefault="002B764E" w:rsidP="00424CE3"/>
    <w:p w:rsidR="002B764E" w:rsidRDefault="002B764E" w:rsidP="00424CE3"/>
    <w:p w:rsidR="002772CC" w:rsidRPr="002B764E" w:rsidRDefault="002772CC" w:rsidP="00424CE3">
      <w:pPr>
        <w:rPr>
          <w:b/>
        </w:rPr>
      </w:pPr>
      <w:r w:rsidRPr="002B764E">
        <w:rPr>
          <w:b/>
        </w:rPr>
        <w:lastRenderedPageBreak/>
        <w:t xml:space="preserve">Список изменений </w:t>
      </w:r>
    </w:p>
    <w:p w:rsidR="002772CC" w:rsidRDefault="002772CC" w:rsidP="00424CE3"/>
    <w:p w:rsidR="002B764E" w:rsidRPr="002772CC" w:rsidRDefault="002B764E" w:rsidP="00424CE3">
      <w:r>
        <w:t>Изменения в проекте, кто в какое время из разработчиков изменил проект.</w:t>
      </w:r>
    </w:p>
    <w:p w:rsidR="00424CE3" w:rsidRDefault="00424CE3" w:rsidP="00424CE3">
      <w:r>
        <w:rPr>
          <w:noProof/>
        </w:rPr>
        <w:drawing>
          <wp:inline distT="0" distB="0" distL="0" distR="0" wp14:anchorId="4654E7AE" wp14:editId="5FF9A4BA">
            <wp:extent cx="5940425" cy="37985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Pr="00424CE3" w:rsidRDefault="002772CC" w:rsidP="00424CE3"/>
    <w:p w:rsidR="002772CC" w:rsidRPr="002D60B0" w:rsidRDefault="002772CC" w:rsidP="002772CC">
      <w:pPr>
        <w:pStyle w:val="2"/>
      </w:pPr>
      <w:r w:rsidRPr="002D60B0">
        <w:lastRenderedPageBreak/>
        <w:t>Практическая работа №1</w:t>
      </w:r>
    </w:p>
    <w:p w:rsidR="002772CC" w:rsidRDefault="002772CC" w:rsidP="002772CC">
      <w:pPr>
        <w:pStyle w:val="2"/>
      </w:pPr>
      <w:bookmarkStart w:id="1" w:name="_Toc440320922"/>
      <w:r w:rsidRPr="0064663F">
        <w:t>ЧАСТЬ №1</w:t>
      </w:r>
      <w:bookmarkEnd w:id="1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>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9154EC" w:rsidRDefault="0030093E" w:rsidP="0030093E">
      <w:r w:rsidRPr="005F1455">
        <w:t xml:space="preserve">Разработать </w:t>
      </w:r>
      <w:r w:rsidRPr="00B610EC">
        <w:rPr>
          <w:b/>
          <w:i/>
        </w:rPr>
        <w:t>код</w:t>
      </w:r>
    </w:p>
    <w:p w:rsidR="0030093E" w:rsidRPr="008503D3" w:rsidRDefault="0030093E" w:rsidP="0030093E">
      <w:pPr>
        <w:pStyle w:val="2"/>
      </w:pPr>
      <w:bookmarkStart w:id="2" w:name="_Toc440320923"/>
      <w:r w:rsidRPr="008F4F79">
        <w:t>ЧАСТЬ №</w:t>
      </w:r>
      <w:r w:rsidRPr="008503D3">
        <w:t>2</w:t>
      </w:r>
      <w:bookmarkEnd w:id="2"/>
    </w:p>
    <w:p w:rsidR="0030093E" w:rsidRPr="0064663F" w:rsidRDefault="0030093E" w:rsidP="0030093E">
      <w:pPr>
        <w:pStyle w:val="3"/>
      </w:pPr>
      <w:bookmarkStart w:id="3" w:name="_Toc440320924"/>
      <w:r w:rsidRPr="0064663F">
        <w:t>Раздел №1</w:t>
      </w:r>
      <w:bookmarkEnd w:id="3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30093E" w:rsidRPr="0036116B" w:rsidRDefault="0030093E" w:rsidP="0030093E">
      <w:pPr>
        <w:pStyle w:val="3"/>
      </w:pPr>
      <w:bookmarkStart w:id="4" w:name="_Toc440320925"/>
      <w:r w:rsidRPr="0036116B">
        <w:t>Раздел №2</w:t>
      </w:r>
      <w:bookmarkEnd w:id="4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равномерного поиска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  <w:bookmarkStart w:id="5" w:name="_Toc440320926"/>
    </w:p>
    <w:p w:rsidR="0030093E" w:rsidRDefault="0030093E" w:rsidP="0030093E"/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5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равномерного поиска</w:t>
      </w:r>
    </w:p>
    <w:p w:rsidR="0030093E" w:rsidRDefault="0030093E" w:rsidP="0030093E">
      <w:pPr>
        <w:spacing w:before="120"/>
        <w:jc w:val="center"/>
        <w:rPr>
          <w:caps/>
        </w:rPr>
      </w:pPr>
    </w:p>
    <w:p w:rsidR="00AD29C1" w:rsidRDefault="0030093E" w:rsidP="00AD29C1">
      <w:pPr>
        <w:spacing w:before="120"/>
        <w:rPr>
          <w:color w:val="000000"/>
        </w:rPr>
      </w:pPr>
      <w:r w:rsidRPr="00AD29C1">
        <w:rPr>
          <w:color w:val="00000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AD29C1">
        <w:rPr>
          <w:color w:val="000000"/>
        </w:rPr>
        <w:t>xi</w:t>
      </w:r>
      <w:proofErr w:type="spellEnd"/>
      <w:r w:rsidRPr="00AD29C1">
        <w:rPr>
          <w:color w:val="000000"/>
        </w:rPr>
        <w:t xml:space="preserve">), i = </w:t>
      </w:r>
      <w:proofErr w:type="gramStart"/>
      <w:r w:rsidRPr="00AD29C1">
        <w:rPr>
          <w:color w:val="000000"/>
        </w:rPr>
        <w:t>0,1,…</w:t>
      </w:r>
      <w:proofErr w:type="gramEnd"/>
      <w:r w:rsidRPr="00AD29C1">
        <w:rPr>
          <w:color w:val="000000"/>
        </w:rPr>
        <w:t xml:space="preserve">,N </w:t>
      </w:r>
      <w:r w:rsidRPr="00AD29C1">
        <w:rPr>
          <w:color w:val="000000"/>
        </w:rPr>
        <w:lastRenderedPageBreak/>
        <w:t xml:space="preserve">находится точка </w:t>
      </w:r>
      <w:proofErr w:type="spellStart"/>
      <w:r w:rsidRPr="00AD29C1">
        <w:rPr>
          <w:color w:val="000000"/>
        </w:rPr>
        <w:t>xk</w:t>
      </w:r>
      <w:proofErr w:type="spellEnd"/>
      <w:r w:rsidRPr="00AD29C1">
        <w:rPr>
          <w:color w:val="00000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537881" w:rsidRPr="00AD29C1" w:rsidRDefault="00537881" w:rsidP="00AD29C1">
      <w:pPr>
        <w:spacing w:before="120"/>
        <w:rPr>
          <w:b/>
        </w:rPr>
      </w:pPr>
    </w:p>
    <w:p w:rsidR="00AD29C1" w:rsidRPr="00537881" w:rsidRDefault="00AD29C1" w:rsidP="00AD29C1">
      <w:pPr>
        <w:spacing w:before="120"/>
        <w:rPr>
          <w:b/>
        </w:rPr>
      </w:pPr>
      <w:r w:rsidRPr="00537881">
        <w:rPr>
          <w:b/>
        </w:rPr>
        <w:t xml:space="preserve"> </w:t>
      </w:r>
      <w:r w:rsidR="00537881" w:rsidRPr="00537881">
        <w:rPr>
          <w:b/>
        </w:rPr>
        <w:t>Описание алгоритма</w:t>
      </w:r>
      <w:r w:rsidRPr="00537881">
        <w:rPr>
          <w:b/>
        </w:rPr>
        <w:t xml:space="preserve"> равномерного поиска полностью:</w:t>
      </w:r>
    </w:p>
    <w:p w:rsidR="00AD29C1" w:rsidRPr="00AD29C1" w:rsidRDefault="00AD29C1" w:rsidP="00AD29C1">
      <w:pPr>
        <w:spacing w:before="120"/>
        <w:rPr>
          <w:b/>
        </w:rPr>
      </w:pPr>
    </w:p>
    <w:p w:rsidR="00AD29C1" w:rsidRDefault="00AD29C1" w:rsidP="00AD29C1">
      <w:pPr>
        <w:pStyle w:val="0"/>
        <w:ind w:firstLine="0"/>
      </w:pPr>
      <w:r w:rsidRPr="00BE537A">
        <w:t>Предположим, что нам задана задача</w:t>
      </w:r>
      <w:r>
        <w:t xml:space="preserve"> максимизации целевой функции </w:t>
      </w:r>
      <w:proofErr w:type="gramStart"/>
      <w:r>
        <w:t xml:space="preserve">типа </w:t>
      </w:r>
      <w:r w:rsidRPr="0027169A">
        <w:rPr>
          <w:position w:val="-28"/>
        </w:rPr>
        <w:object w:dxaOrig="120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27pt" o:ole="">
            <v:imagedata r:id="rId10" o:title=""/>
          </v:shape>
          <o:OLEObject Type="Embed" ProgID="Equation.3" ShapeID="_x0000_i1025" DrawAspect="Content" ObjectID="_1543834394" r:id="rId11"/>
        </w:object>
      </w:r>
      <w:r w:rsidRPr="0027169A">
        <w:t>,</w:t>
      </w:r>
      <w:proofErr w:type="gramEnd"/>
      <w:r>
        <w:t xml:space="preserve"> то метод равномерного поиска имеет формулу (для решения максимизации):</w:t>
      </w:r>
    </w:p>
    <w:p w:rsidR="00AD29C1" w:rsidRPr="004C6537" w:rsidRDefault="00AD29C1" w:rsidP="00AD29C1">
      <w:pPr>
        <w:ind w:left="2340" w:firstLine="180"/>
        <w:rPr>
          <w:i/>
          <w:sz w:val="28"/>
          <w:szCs w:val="28"/>
        </w:rPr>
      </w:pPr>
      <w:proofErr w:type="gramStart"/>
      <w:r>
        <w:rPr>
          <w:lang w:val="en-US"/>
        </w:rPr>
        <w:t>if</w:t>
      </w:r>
      <w:proofErr w:type="gramEnd"/>
      <w:r w:rsidRPr="00FA6851">
        <w:t xml:space="preserve">   </w:t>
      </w:r>
      <w:r w:rsidRPr="003F56CD">
        <w:rPr>
          <w:position w:val="-10"/>
          <w:lang w:val="en-US"/>
        </w:rPr>
        <w:object w:dxaOrig="1640" w:dyaOrig="360">
          <v:shape id="_x0000_i1026" type="#_x0000_t75" style="width:84.75pt;height:18.75pt" o:ole="">
            <v:imagedata r:id="rId12" o:title=""/>
          </v:shape>
          <o:OLEObject Type="Embed" ProgID="Equation.3" ShapeID="_x0000_i1026" DrawAspect="Content" ObjectID="_1543834395" r:id="rId13"/>
        </w:object>
      </w:r>
      <w:r w:rsidRPr="00FA6851">
        <w:t xml:space="preserve"> </w:t>
      </w:r>
      <w:r w:rsidRPr="00411B87">
        <w:rPr>
          <w:i/>
        </w:rPr>
        <w:t xml:space="preserve">/*Нахождение максимума функции методом </w:t>
      </w:r>
      <w:r>
        <w:rPr>
          <w:i/>
        </w:rPr>
        <w:t>равномерного поиска</w:t>
      </w:r>
      <w:r w:rsidRPr="00411B87">
        <w:rPr>
          <w:i/>
        </w:rPr>
        <w:t>*/</w:t>
      </w:r>
    </w:p>
    <w:p w:rsidR="00AD29C1" w:rsidRPr="00411B87" w:rsidRDefault="00AD29C1" w:rsidP="00AD29C1">
      <w:pPr>
        <w:tabs>
          <w:tab w:val="left" w:pos="7720"/>
        </w:tabs>
        <w:ind w:left="2340" w:firstLine="180"/>
      </w:pPr>
      <w:proofErr w:type="gramStart"/>
      <w:r>
        <w:rPr>
          <w:lang w:val="en-US"/>
        </w:rPr>
        <w:t>then</w:t>
      </w:r>
      <w:proofErr w:type="gramEnd"/>
      <w:r w:rsidRPr="00FA6851">
        <w:t xml:space="preserve">  </w:t>
      </w:r>
      <w:r w:rsidRPr="00411B87">
        <w:rPr>
          <w:position w:val="-6"/>
          <w:lang w:val="en-US"/>
        </w:rPr>
        <w:object w:dxaOrig="940" w:dyaOrig="320">
          <v:shape id="_x0000_i1027" type="#_x0000_t75" style="width:56.25pt;height:21pt" o:ole="">
            <v:imagedata r:id="rId14" o:title=""/>
          </v:shape>
          <o:OLEObject Type="Embed" ProgID="Equation.3" ShapeID="_x0000_i1027" DrawAspect="Content" ObjectID="_1543834396" r:id="rId15"/>
        </w:object>
      </w:r>
      <w:r w:rsidRPr="00411B87">
        <w:t xml:space="preserve"> </w:t>
      </w:r>
    </w:p>
    <w:p w:rsidR="00AD29C1" w:rsidRPr="00411B87" w:rsidRDefault="00AD29C1" w:rsidP="00AD29C1">
      <w:pPr>
        <w:tabs>
          <w:tab w:val="center" w:pos="5310"/>
        </w:tabs>
        <w:ind w:left="2340" w:firstLine="180"/>
      </w:pPr>
      <w:proofErr w:type="gramStart"/>
      <w:r w:rsidRPr="00411B87">
        <w:rPr>
          <w:lang w:val="en-US"/>
        </w:rPr>
        <w:t>else</w:t>
      </w:r>
      <w:proofErr w:type="gramEnd"/>
      <w:r w:rsidRPr="00411B87">
        <w:t xml:space="preserve">  </w:t>
      </w:r>
      <w:r w:rsidRPr="00411B87">
        <w:rPr>
          <w:position w:val="-6"/>
          <w:lang w:val="en-US"/>
        </w:rPr>
        <w:object w:dxaOrig="1300" w:dyaOrig="320">
          <v:shape id="_x0000_i1028" type="#_x0000_t75" style="width:68.25pt;height:18.75pt" o:ole="">
            <v:imagedata r:id="rId16" o:title=""/>
          </v:shape>
          <o:OLEObject Type="Embed" ProgID="Equation.3" ShapeID="_x0000_i1028" DrawAspect="Content" ObjectID="_1543834397" r:id="rId17"/>
        </w:object>
      </w:r>
      <w:r w:rsidRPr="00411B87">
        <w:t xml:space="preserve">                                             </w:t>
      </w:r>
    </w:p>
    <w:p w:rsidR="00AD29C1" w:rsidRPr="00E052D8" w:rsidRDefault="00AD29C1" w:rsidP="00AD29C1">
      <w:pPr>
        <w:ind w:left="2836" w:firstLine="180"/>
      </w:pPr>
      <w:r>
        <w:t xml:space="preserve">               </w:t>
      </w:r>
      <w:r w:rsidRPr="00E9286E">
        <w:rPr>
          <w:position w:val="-10"/>
          <w:lang w:val="en-US"/>
        </w:rPr>
        <w:object w:dxaOrig="1260" w:dyaOrig="320">
          <v:shape id="_x0000_i1029" type="#_x0000_t75" style="width:74.25pt;height:18.75pt" o:ole="">
            <v:imagedata r:id="rId18" o:title=""/>
          </v:shape>
          <o:OLEObject Type="Embed" ProgID="Equation.3" ShapeID="_x0000_i1029" DrawAspect="Content" ObjectID="_1543834398" r:id="rId19"/>
        </w:object>
      </w:r>
    </w:p>
    <w:p w:rsidR="0030093E" w:rsidRDefault="0030093E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Pr="008D4A37" w:rsidRDefault="00AD29C1" w:rsidP="0030093E">
      <w:pPr>
        <w:pStyle w:val="normal1"/>
        <w:jc w:val="left"/>
        <w:rPr>
          <w:sz w:val="20"/>
        </w:rPr>
      </w:pPr>
    </w:p>
    <w:p w:rsidR="0030093E" w:rsidRPr="00780C85" w:rsidRDefault="0030093E" w:rsidP="0030093E">
      <w:pPr>
        <w:pStyle w:val="3"/>
      </w:pPr>
      <w:bookmarkStart w:id="6" w:name="_Toc440320927"/>
      <w:r w:rsidRPr="008F4F79">
        <w:lastRenderedPageBreak/>
        <w:t>Раздел №4</w:t>
      </w:r>
      <w:bookmarkEnd w:id="6"/>
    </w:p>
    <w:p w:rsidR="0030093E" w:rsidRPr="008F4F79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CB3ACC" w:rsidRPr="000740C8" w:rsidRDefault="00CB3ACC" w:rsidP="0030093E">
      <w:pPr>
        <w:rPr>
          <w:noProof/>
        </w:rPr>
      </w:pPr>
    </w:p>
    <w:p w:rsidR="0030093E" w:rsidRPr="000740C8" w:rsidRDefault="0030093E" w:rsidP="0030093E">
      <w:pPr>
        <w:rPr>
          <w:noProof/>
        </w:rPr>
      </w:pPr>
    </w:p>
    <w:p w:rsidR="0030093E" w:rsidRDefault="0030093E" w:rsidP="0030093E"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30093E" w:rsidRPr="00813C94" w:rsidRDefault="00EF05A2" w:rsidP="00CB3ACC">
      <w:pPr>
        <w:rPr>
          <w:noProof/>
        </w:rPr>
      </w:pPr>
      <w:r>
        <w:object w:dxaOrig="6715" w:dyaOrig="10683">
          <v:shape id="_x0000_i1030" type="#_x0000_t75" style="width:388.5pt;height:604.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3834399" r:id="rId21"/>
        </w:object>
      </w:r>
      <w:hyperlink w:anchor="Contents" w:history="1">
        <w:r w:rsidR="0030093E" w:rsidRPr="005B501C">
          <w:rPr>
            <w:rStyle w:val="a7"/>
          </w:rPr>
          <w:t xml:space="preserve"> </w:t>
        </w:r>
      </w:hyperlink>
      <w:r w:rsidR="0030093E" w:rsidRPr="00813C94">
        <w:rPr>
          <w:noProof/>
        </w:rPr>
        <w:br w:type="page"/>
      </w: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lastRenderedPageBreak/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30093E" w:rsidRDefault="00DA042B" w:rsidP="0030093E">
      <w:pPr>
        <w:rPr>
          <w:szCs w:val="32"/>
        </w:rPr>
      </w:pPr>
      <w:r>
        <w:rPr>
          <w:noProof/>
        </w:rPr>
        <w:drawing>
          <wp:inline distT="0" distB="0" distL="0" distR="0" wp14:anchorId="680AFEA1" wp14:editId="08D752D7">
            <wp:extent cx="3858567" cy="369695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4000" t="19253" r="33690" b="25689"/>
                    <a:stretch/>
                  </pic:blipFill>
                  <pic:spPr bwMode="auto">
                    <a:xfrm>
                      <a:off x="0" y="0"/>
                      <a:ext cx="3858567" cy="3696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30093E">
      <w:pPr>
        <w:rPr>
          <w:szCs w:val="32"/>
        </w:rPr>
      </w:pPr>
    </w:p>
    <w:p w:rsidR="00D871FD" w:rsidRDefault="00D871FD" w:rsidP="0030093E">
      <w:pPr>
        <w:rPr>
          <w:szCs w:val="32"/>
        </w:rPr>
      </w:pPr>
    </w:p>
    <w:p w:rsidR="00D871FD" w:rsidRPr="00D871FD" w:rsidRDefault="00D871FD" w:rsidP="00D871FD">
      <w:pPr>
        <w:pStyle w:val="3"/>
      </w:pPr>
      <w:r w:rsidRPr="008F4F79">
        <w:t>Раздел</w:t>
      </w:r>
      <w:r>
        <w:t xml:space="preserve"> №5</w:t>
      </w:r>
    </w:p>
    <w:p w:rsidR="00D871FD" w:rsidRPr="008A6660" w:rsidRDefault="00D871FD" w:rsidP="00D871FD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 w:rsidR="00DB62FA">
        <w:rPr>
          <w:caps/>
          <w:sz w:val="20"/>
          <w:szCs w:val="20"/>
        </w:rPr>
        <w:t>мЕТОД РАВНОМЕРНОГО ПОИСКА</w:t>
      </w: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98324D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98324D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98324D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1</w:t>
            </w:r>
          </w:p>
        </w:tc>
      </w:tr>
      <w:tr w:rsidR="0098324D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2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3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4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666CF9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023E68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6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B762C7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666CF9" w:rsidP="008A7C34">
            <w:r>
              <w:rPr>
                <w:lang w:eastAsia="en-US"/>
              </w:rPr>
              <w:t>Textbox8</w:t>
            </w:r>
          </w:p>
        </w:tc>
      </w:tr>
      <w:tr w:rsidR="00DA042B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</w:tr>
      <w:tr w:rsidR="00DA042B" w:rsidTr="00DA042B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Output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GroupBox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t>function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1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DA042B" w:rsidP="00666CF9">
            <w:pPr>
              <w:jc w:val="center"/>
            </w:pPr>
            <w:r>
              <w:t>15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B762C7" w:rsidRDefault="00666CF9" w:rsidP="00666CF9">
            <w:r>
              <w:t>X0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proofErr w:type="spellStart"/>
            <w:r>
              <w:t>K_max</w:t>
            </w:r>
            <w:proofErr w:type="spellEnd"/>
          </w:p>
        </w:tc>
      </w:tr>
      <w:tr w:rsidR="00666CF9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3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666CF9" w:rsidP="00666CF9">
            <w:proofErr w:type="spellStart"/>
            <w:r>
              <w:t>tol</w:t>
            </w:r>
            <w:proofErr w:type="spellEnd"/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4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X*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rPr>
                <w:lang w:eastAsia="en-US"/>
              </w:rPr>
              <w:t>Label6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F(x*)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7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t>Time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8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A53B18" w:rsidRDefault="00666CF9" w:rsidP="00666CF9">
            <w:r>
              <w:t>k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9</w:t>
            </w:r>
          </w:p>
        </w:tc>
      </w:tr>
      <w:tr w:rsidR="00DA042B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B762C7" w:rsidRDefault="00DA042B" w:rsidP="00DA042B"/>
        </w:tc>
      </w:tr>
      <w:tr w:rsidR="00DA042B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C42D79" w:rsidRDefault="00DA042B" w:rsidP="00DA042B">
            <w:r>
              <w:t>ProgressBar1</w:t>
            </w:r>
          </w:p>
        </w:tc>
      </w:tr>
    </w:tbl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30093E" w:rsidRDefault="0030093E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7" w:name="_Toc440320928"/>
      <w:r>
        <w:lastRenderedPageBreak/>
        <w:t>Раздел</w:t>
      </w:r>
      <w:r w:rsidRPr="008F4F79">
        <w:t xml:space="preserve"> №</w:t>
      </w:r>
      <w:r>
        <w:t>5</w:t>
      </w:r>
      <w:bookmarkEnd w:id="7"/>
    </w:p>
    <w:p w:rsidR="0030093E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равномерного поиска</w:t>
      </w:r>
      <w:r w:rsidRPr="008F4F79">
        <w:rPr>
          <w:b/>
        </w:rPr>
        <w:t>:</w:t>
      </w:r>
    </w:p>
    <w:p w:rsidR="00CB3ACC" w:rsidRDefault="00CB3ACC" w:rsidP="0030093E">
      <w:pPr>
        <w:spacing w:before="120"/>
        <w:jc w:val="center"/>
        <w:rPr>
          <w:b/>
        </w:rPr>
      </w:pPr>
    </w:p>
    <w:p w:rsidR="00CB3ACC" w:rsidRPr="00780C85" w:rsidRDefault="00CB3ACC" w:rsidP="00CB3ACC">
      <w:pPr>
        <w:rPr>
          <w:noProof/>
        </w:rPr>
      </w:pPr>
      <w:r>
        <w:rPr>
          <w:noProof/>
          <w:lang w:val="en-US"/>
        </w:rPr>
        <w:t>Stage</w:t>
      </w:r>
      <w:r>
        <w:rPr>
          <w:noProof/>
        </w:rPr>
        <w:t xml:space="preserve"> №</w:t>
      </w:r>
      <w:r w:rsidRPr="00CB3ACC">
        <w:rPr>
          <w:noProof/>
        </w:rPr>
        <w:t>4:</w:t>
      </w:r>
      <w:r>
        <w:rPr>
          <w:noProof/>
        </w:rPr>
        <w:t xml:space="preserve"> </w:t>
      </w:r>
      <w:r w:rsidRPr="00CB3ACC">
        <w:rPr>
          <w:b/>
          <w:noProof/>
        </w:rPr>
        <w:t>Подключение библиотечной программы</w:t>
      </w:r>
      <w:r w:rsidRPr="00780C85">
        <w:rPr>
          <w:noProof/>
        </w:rPr>
        <w:t xml:space="preserve"> “</w:t>
      </w:r>
      <w:r w:rsidRPr="000E71F6">
        <w:rPr>
          <w:noProof/>
          <w:lang w:val="en-US"/>
        </w:rPr>
        <w:t>info</w:t>
      </w:r>
      <w:r w:rsidRPr="00780C85">
        <w:rPr>
          <w:noProof/>
        </w:rPr>
        <w:t>.</w:t>
      </w:r>
      <w:r w:rsidRPr="000E71F6">
        <w:rPr>
          <w:noProof/>
          <w:lang w:val="en-US"/>
        </w:rPr>
        <w:t>lundin</w:t>
      </w:r>
      <w:r w:rsidRPr="00780C85">
        <w:rPr>
          <w:noProof/>
        </w:rPr>
        <w:t>.</w:t>
      </w:r>
      <w:r w:rsidRPr="000E71F6">
        <w:rPr>
          <w:noProof/>
          <w:lang w:val="en-US"/>
        </w:rPr>
        <w:t>math</w:t>
      </w:r>
      <w:r w:rsidRPr="00780C85">
        <w:rPr>
          <w:noProof/>
        </w:rPr>
        <w:t>.</w:t>
      </w:r>
      <w:r w:rsidRPr="000E71F6">
        <w:rPr>
          <w:noProof/>
          <w:lang w:val="en-US"/>
        </w:rPr>
        <w:t>dll</w:t>
      </w:r>
      <w:r w:rsidRPr="00780C85">
        <w:rPr>
          <w:noProof/>
        </w:rPr>
        <w:t>” к программному проекту для выполнения функции парсинга</w:t>
      </w:r>
    </w:p>
    <w:p w:rsidR="00CB3ACC" w:rsidRPr="008263D9" w:rsidRDefault="00CB3ACC" w:rsidP="00CB3ACC">
      <w:pPr>
        <w:spacing w:before="240"/>
        <w:ind w:left="540"/>
        <w:rPr>
          <w:noProof/>
        </w:rPr>
      </w:pPr>
      <w:r w:rsidRPr="008263D9">
        <w:rPr>
          <w:b/>
          <w:i/>
          <w:noProof/>
        </w:rPr>
        <w:t>Примечание</w:t>
      </w:r>
      <w:r>
        <w:rPr>
          <w:noProof/>
        </w:rPr>
        <w:t xml:space="preserve">: </w:t>
      </w:r>
      <w:r w:rsidRPr="008263D9">
        <w:rPr>
          <w:i/>
          <w:noProof/>
        </w:rPr>
        <w:t>Если вставить приведенные в этом отчете коды программы, то Visual Studio выделит стро</w:t>
      </w:r>
      <w:r>
        <w:rPr>
          <w:i/>
          <w:noProof/>
        </w:rPr>
        <w:t>ч</w:t>
      </w:r>
      <w:r w:rsidRPr="008263D9">
        <w:rPr>
          <w:i/>
          <w:noProof/>
        </w:rPr>
        <w:t xml:space="preserve">ки </w:t>
      </w:r>
      <w:r>
        <w:rPr>
          <w:i/>
          <w:noProof/>
        </w:rPr>
        <w:t xml:space="preserve">кода </w:t>
      </w:r>
      <w:r w:rsidRPr="008263D9">
        <w:rPr>
          <w:i/>
          <w:noProof/>
        </w:rPr>
        <w:t>листинга программы, в которых есть ссылки на библиотечную функцию «info.lundin.math»</w:t>
      </w:r>
      <w:r>
        <w:rPr>
          <w:i/>
          <w:noProof/>
        </w:rPr>
        <w:t>, как ошибочные. Это связано с тем, что в проект не включена ссылка на эту функцию. Ниже приведена инструкция по включению в проект парсера.</w:t>
      </w:r>
    </w:p>
    <w:p w:rsidR="00CB3ACC" w:rsidRDefault="00CB3ACC" w:rsidP="00CB3ACC">
      <w:pPr>
        <w:spacing w:before="240"/>
        <w:ind w:left="547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1: </w:t>
      </w:r>
      <w:r>
        <w:rPr>
          <w:noProof/>
        </w:rPr>
        <w:t xml:space="preserve">Правой кнопкой мыши открыть контекстное меню на выделенной </w:t>
      </w:r>
      <w:r w:rsidR="00AD29C1">
        <w:rPr>
          <w:noProof/>
        </w:rPr>
        <w:t>синим</w:t>
      </w:r>
      <w:r>
        <w:rPr>
          <w:noProof/>
        </w:rPr>
        <w:t xml:space="preserve"> цветом строке: </w:t>
      </w:r>
    </w:p>
    <w:p w:rsidR="00CB3ACC" w:rsidRPr="00AD29C1" w:rsidRDefault="00AD29C1" w:rsidP="00CB3ACC">
      <w:pPr>
        <w:ind w:left="540"/>
        <w:rPr>
          <w:noProof/>
          <w:lang w:val="en-US"/>
        </w:rPr>
      </w:pPr>
      <w:r w:rsidRPr="00AD29C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E12197" wp14:editId="1BA6BFD4">
            <wp:extent cx="3000375" cy="16853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3277" t="20533" r="748" b="53517"/>
                    <a:stretch/>
                  </pic:blipFill>
                  <pic:spPr bwMode="auto">
                    <a:xfrm>
                      <a:off x="0" y="0"/>
                      <a:ext cx="3020254" cy="1696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3337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2: </w:t>
      </w:r>
      <w:r>
        <w:rPr>
          <w:noProof/>
        </w:rPr>
        <w:t>Щелкнуть</w:t>
      </w:r>
      <w:r w:rsidRPr="003337CC">
        <w:rPr>
          <w:noProof/>
        </w:rPr>
        <w:t xml:space="preserve"> </w:t>
      </w:r>
      <w:r>
        <w:rPr>
          <w:noProof/>
        </w:rPr>
        <w:t>мышкой</w:t>
      </w:r>
      <w:r w:rsidRPr="003337CC">
        <w:rPr>
          <w:noProof/>
        </w:rPr>
        <w:t xml:space="preserve"> </w:t>
      </w:r>
      <w:r>
        <w:rPr>
          <w:noProof/>
        </w:rPr>
        <w:t>на</w:t>
      </w:r>
      <w:r w:rsidRPr="003337CC">
        <w:rPr>
          <w:noProof/>
        </w:rPr>
        <w:t xml:space="preserve"> </w:t>
      </w:r>
      <w:r>
        <w:rPr>
          <w:noProof/>
        </w:rPr>
        <w:t xml:space="preserve">строчке </w:t>
      </w:r>
      <w:r w:rsidRPr="003337CC">
        <w:rPr>
          <w:noProof/>
        </w:rPr>
        <w:t>«</w:t>
      </w:r>
      <w:r>
        <w:rPr>
          <w:noProof/>
        </w:rPr>
        <w:t>Добавить</w:t>
      </w:r>
      <w:r w:rsidRPr="003337CC">
        <w:rPr>
          <w:noProof/>
        </w:rPr>
        <w:t xml:space="preserve"> </w:t>
      </w:r>
      <w:r>
        <w:rPr>
          <w:noProof/>
        </w:rPr>
        <w:t>ссылку</w:t>
      </w:r>
      <w:r w:rsidRPr="003337CC">
        <w:rPr>
          <w:noProof/>
        </w:rPr>
        <w:t>...»:</w:t>
      </w:r>
    </w:p>
    <w:p w:rsidR="00CB3ACC" w:rsidRPr="000029F2" w:rsidRDefault="00AD29C1" w:rsidP="00CB3ACC">
      <w:pPr>
        <w:ind w:left="540"/>
        <w:rPr>
          <w:noProof/>
        </w:rPr>
      </w:pPr>
      <w:r>
        <w:rPr>
          <w:noProof/>
        </w:rPr>
        <w:drawing>
          <wp:inline distT="0" distB="0" distL="0" distR="0" wp14:anchorId="5B006B83" wp14:editId="2581A95B">
            <wp:extent cx="5876609" cy="3314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1970" t="13404" r="427" b="8745"/>
                    <a:stretch/>
                  </pic:blipFill>
                  <pic:spPr bwMode="auto">
                    <a:xfrm>
                      <a:off x="0" y="0"/>
                      <a:ext cx="5884676" cy="33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>3.</w:t>
      </w:r>
      <w:r>
        <w:rPr>
          <w:noProof/>
        </w:rPr>
        <w:t>3</w:t>
      </w:r>
      <w:r w:rsidRPr="003337CC">
        <w:rPr>
          <w:noProof/>
        </w:rPr>
        <w:t xml:space="preserve">: </w:t>
      </w:r>
      <w:r>
        <w:rPr>
          <w:noProof/>
        </w:rPr>
        <w:t xml:space="preserve">В диалоговом окне менеджера ссылок ввести имя файла </w:t>
      </w:r>
      <w:r w:rsidRPr="005C65D3">
        <w:rPr>
          <w:noProof/>
        </w:rPr>
        <w:t>“</w:t>
      </w:r>
      <w:r w:rsidRPr="00ED2022">
        <w:rPr>
          <w:noProof/>
        </w:rPr>
        <w:t>info</w:t>
      </w:r>
      <w:r w:rsidRPr="005C65D3">
        <w:rPr>
          <w:noProof/>
        </w:rPr>
        <w:t>.</w:t>
      </w:r>
      <w:r w:rsidRPr="00ED2022">
        <w:rPr>
          <w:noProof/>
        </w:rPr>
        <w:t>lundin</w:t>
      </w:r>
      <w:r w:rsidRPr="005C65D3">
        <w:rPr>
          <w:noProof/>
        </w:rPr>
        <w:t>.</w:t>
      </w:r>
      <w:r w:rsidRPr="00ED2022">
        <w:rPr>
          <w:noProof/>
        </w:rPr>
        <w:t>math</w:t>
      </w:r>
      <w:r w:rsidRPr="005C65D3">
        <w:rPr>
          <w:noProof/>
        </w:rPr>
        <w:t>.</w:t>
      </w:r>
      <w:r w:rsidRPr="00ED2022">
        <w:rPr>
          <w:noProof/>
        </w:rPr>
        <w:t>dll</w:t>
      </w:r>
      <w:r w:rsidRPr="005C65D3">
        <w:rPr>
          <w:noProof/>
        </w:rPr>
        <w:t>”</w:t>
      </w:r>
      <w:r w:rsidRPr="003337CC">
        <w:rPr>
          <w:noProof/>
        </w:rPr>
        <w:t>:</w:t>
      </w:r>
    </w:p>
    <w:p w:rsidR="00CB3ACC" w:rsidRDefault="00AE0B2B" w:rsidP="00CB3ACC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 wp14:anchorId="26799D63" wp14:editId="0E938054">
            <wp:extent cx="5467350" cy="380010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9402" t="8270" r="22234" b="19582"/>
                    <a:stretch/>
                  </pic:blipFill>
                  <pic:spPr bwMode="auto">
                    <a:xfrm>
                      <a:off x="0" y="0"/>
                      <a:ext cx="5475147" cy="3805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5C65D3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</w:t>
      </w:r>
      <w:r w:rsidRPr="005C65D3">
        <w:rPr>
          <w:noProof/>
        </w:rPr>
        <w:t xml:space="preserve"> №3.4: </w:t>
      </w:r>
      <w:r>
        <w:rPr>
          <w:noProof/>
        </w:rPr>
        <w:t>В</w:t>
      </w:r>
      <w:r w:rsidRPr="005C65D3">
        <w:rPr>
          <w:noProof/>
        </w:rPr>
        <w:t xml:space="preserve"> </w:t>
      </w:r>
      <w:r>
        <w:rPr>
          <w:noProof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noProof/>
        </w:rPr>
        <w:t>Imports info.lundin.math» был неопределен</w:t>
      </w:r>
      <w:r>
        <w:rPr>
          <w:noProof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noProof/>
        </w:rPr>
        <w:t>.</w:t>
      </w:r>
      <w:r>
        <w:rPr>
          <w:noProof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CB3ACC" w:rsidRPr="005C65D3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**********************это примеры использования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парсинга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”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(</w:t>
      </w:r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a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im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ser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pressionParser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Values.Add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E71F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"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Parse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unc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EE6B6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EE6B6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</w:p>
    <w:p w:rsidR="00CB3ACC" w:rsidRPr="00EE6B66" w:rsidRDefault="00CB3ACC" w:rsidP="0030093E">
      <w:pPr>
        <w:spacing w:before="120"/>
        <w:jc w:val="center"/>
        <w:rPr>
          <w:b/>
          <w:lang w:val="en-US"/>
        </w:rPr>
      </w:pPr>
    </w:p>
    <w:p w:rsidR="0030093E" w:rsidRPr="00033F4D" w:rsidRDefault="0030093E" w:rsidP="0030093E">
      <w:pPr>
        <w:spacing w:before="240"/>
        <w:rPr>
          <w:noProof/>
        </w:rPr>
      </w:pPr>
      <w:r w:rsidRPr="0025035C">
        <w:rPr>
          <w:noProof/>
          <w:lang w:val="en-US"/>
        </w:rPr>
        <w:t>Stage</w:t>
      </w:r>
      <w:r w:rsidRPr="0025035C">
        <w:rPr>
          <w:noProof/>
        </w:rPr>
        <w:t xml:space="preserve"> №.4</w:t>
      </w:r>
      <w:r w:rsidR="00CB3ACC" w:rsidRPr="0025035C">
        <w:rPr>
          <w:noProof/>
        </w:rPr>
        <w:t>.1</w:t>
      </w:r>
      <w:r w:rsidRPr="0025035C">
        <w:rPr>
          <w:b/>
          <w:noProof/>
        </w:rPr>
        <w:t xml:space="preserve">: </w:t>
      </w:r>
      <w:r w:rsidRPr="00DD285A">
        <w:rPr>
          <w:b/>
          <w:noProof/>
        </w:rPr>
        <w:t>Код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программы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на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Visual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Basic</w:t>
      </w:r>
      <w:r w:rsidR="00033F4D">
        <w:rPr>
          <w:b/>
          <w:noProof/>
        </w:rPr>
        <w:t xml:space="preserve"> Метод равномерного поиска</w:t>
      </w:r>
    </w:p>
    <w:p w:rsidR="00C50966" w:rsidRPr="00354C28" w:rsidRDefault="00C509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33F4D" w:rsidRDefault="00DA042B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2</w:t>
      </w: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, x1, y0, y1, h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= Now</w:t>
      </w:r>
    </w:p>
    <w:p w:rsidR="00DA042B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</w:pP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f = TextBox1.Text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 2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F864F7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x1 - x0) &g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y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8.Text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proofErr w:type="gramEnd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ow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3.Text = </w:t>
      </w:r>
      <w:r w:rsidRPr="00DA042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DA042B" w:rsidRPr="0060616A" w:rsidRDefault="0060616A" w:rsidP="00DA042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extBox8.Text = </w:t>
      </w:r>
      <w:proofErr w:type="spellStart"/>
      <w:proofErr w:type="gramStart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.Subtract</w:t>
      </w:r>
      <w:proofErr w:type="spell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).Milliseconds</w:t>
      </w:r>
    </w:p>
    <w:p w:rsidR="00DA042B" w:rsidRPr="00260C8F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EE6B66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EE6B6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pStyle w:val="3"/>
        <w:rPr>
          <w:lang w:val="en-US"/>
        </w:rPr>
      </w:pPr>
      <w:bookmarkStart w:id="8" w:name="_Toc440320929"/>
      <w:r w:rsidRPr="00D402BE">
        <w:t>Раздел</w:t>
      </w:r>
      <w:r w:rsidRPr="00EE6B66">
        <w:rPr>
          <w:lang w:val="en-US"/>
        </w:rPr>
        <w:t xml:space="preserve"> №6</w:t>
      </w:r>
      <w:bookmarkEnd w:id="8"/>
    </w:p>
    <w:p w:rsidR="0030093E" w:rsidRDefault="0030093E" w:rsidP="0030093E">
      <w:pPr>
        <w:spacing w:before="120"/>
        <w:jc w:val="center"/>
        <w:rPr>
          <w:b/>
        </w:rPr>
      </w:pPr>
      <w:r w:rsidRPr="00EE6B66">
        <w:rPr>
          <w:b/>
          <w:lang w:val="en-US"/>
        </w:rPr>
        <w:t xml:space="preserve"> </w:t>
      </w: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РАВНОМЕРНОГО ПОИСКА</w:t>
      </w:r>
    </w:p>
    <w:p w:rsidR="0030093E" w:rsidRDefault="0030093E" w:rsidP="0030093E">
      <w:pPr>
        <w:rPr>
          <w:caps/>
        </w:rPr>
      </w:pP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</w:rPr>
      </w:pPr>
      <w:r>
        <w:rPr>
          <w:caps/>
        </w:rPr>
        <w:t>тЕСТ №1</w:t>
      </w:r>
    </w:p>
    <w:p w:rsidR="00D871FD" w:rsidRDefault="00D871FD" w:rsidP="0030093E">
      <w:pPr>
        <w:rPr>
          <w:caps/>
        </w:rPr>
      </w:pPr>
    </w:p>
    <w:p w:rsidR="0030093E" w:rsidRDefault="00D871FD" w:rsidP="0030093E">
      <w:pPr>
        <w:rPr>
          <w:caps/>
        </w:rPr>
      </w:pPr>
      <w:r>
        <w:rPr>
          <w:noProof/>
        </w:rPr>
        <w:drawing>
          <wp:inline distT="0" distB="0" distL="0" distR="0" wp14:anchorId="1E23704D" wp14:editId="4A8F3F1B">
            <wp:extent cx="3647551" cy="3453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4039" t="20156" r="54154" b="26284"/>
                    <a:stretch/>
                  </pic:blipFill>
                  <pic:spPr bwMode="auto">
                    <a:xfrm>
                      <a:off x="0" y="0"/>
                      <a:ext cx="3665343" cy="347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71FD" w:rsidRDefault="00D871FD" w:rsidP="0030093E">
      <w:pPr>
        <w:rPr>
          <w:caps/>
        </w:rPr>
      </w:pPr>
    </w:p>
    <w:p w:rsidR="00D871FD" w:rsidRDefault="00D871FD" w:rsidP="0030093E">
      <w:pPr>
        <w:rPr>
          <w:caps/>
        </w:rPr>
      </w:pPr>
      <w:r>
        <w:rPr>
          <w:caps/>
        </w:rPr>
        <w:t>ТЕСТ № 2</w:t>
      </w: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659D54B4" wp14:editId="5E0FBBB2">
            <wp:extent cx="3697793" cy="3522637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4039" t="19555" r="53819" b="25988"/>
                    <a:stretch/>
                  </pic:blipFill>
                  <pic:spPr bwMode="auto">
                    <a:xfrm>
                      <a:off x="0" y="0"/>
                      <a:ext cx="3707050" cy="353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/>
    <w:p w:rsidR="00D871FD" w:rsidRDefault="00D871FD" w:rsidP="0030093E">
      <w:pPr>
        <w:jc w:val="center"/>
        <w:rPr>
          <w:b/>
          <w:sz w:val="28"/>
          <w:szCs w:val="28"/>
          <w:lang w:val="en-US"/>
        </w:rPr>
      </w:pPr>
    </w:p>
    <w:p w:rsidR="00D871FD" w:rsidRPr="002C5445" w:rsidRDefault="002C5445" w:rsidP="00D871FD">
      <w:pPr>
        <w:rPr>
          <w:sz w:val="28"/>
          <w:szCs w:val="28"/>
        </w:rPr>
      </w:pPr>
      <w:r>
        <w:rPr>
          <w:sz w:val="28"/>
          <w:szCs w:val="28"/>
        </w:rPr>
        <w:t>ТЕСТ №3</w:t>
      </w:r>
    </w:p>
    <w:p w:rsidR="002C5445" w:rsidRPr="002C5445" w:rsidRDefault="002C5445" w:rsidP="00D871FD">
      <w:pPr>
        <w:rPr>
          <w:b/>
          <w:sz w:val="28"/>
          <w:szCs w:val="28"/>
        </w:rPr>
      </w:pPr>
    </w:p>
    <w:p w:rsidR="00CB3ACC" w:rsidRDefault="00D871FD" w:rsidP="00D871FD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C569415" wp14:editId="7ED6B6B5">
            <wp:extent cx="3999244" cy="3811781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3870" t="18953" r="53651" b="25990"/>
                    <a:stretch/>
                  </pic:blipFill>
                  <pic:spPr bwMode="auto">
                    <a:xfrm>
                      <a:off x="0" y="0"/>
                      <a:ext cx="4013952" cy="382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684" w:rsidRPr="00F86684" w:rsidRDefault="00F86684" w:rsidP="00D871FD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4</w:t>
      </w:r>
    </w:p>
    <w:p w:rsidR="002C5445" w:rsidRDefault="002C5445" w:rsidP="00D871FD">
      <w:pPr>
        <w:rPr>
          <w:b/>
          <w:sz w:val="28"/>
          <w:szCs w:val="28"/>
        </w:rPr>
      </w:pPr>
    </w:p>
    <w:p w:rsidR="002C5445" w:rsidRPr="00F86684" w:rsidRDefault="00F86684" w:rsidP="00D871FD">
      <w:pPr>
        <w:rPr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EC2647" wp14:editId="08BFC4FA">
            <wp:extent cx="3969099" cy="3759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4039" t="19555" r="53988" b="26590"/>
                    <a:stretch/>
                  </pic:blipFill>
                  <pic:spPr bwMode="auto">
                    <a:xfrm>
                      <a:off x="0" y="0"/>
                      <a:ext cx="3980992" cy="3770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CB3ACC">
      <w:pPr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CB3ACC" w:rsidRDefault="00F86684" w:rsidP="00CB3ACC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5</w:t>
      </w:r>
    </w:p>
    <w:p w:rsidR="00C50966" w:rsidRDefault="00F86684" w:rsidP="00F86684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CE08EE" wp14:editId="012F3A90">
            <wp:extent cx="3847908" cy="362745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3871" t="19254" r="53650" b="26291"/>
                    <a:stretch/>
                  </pic:blipFill>
                  <pic:spPr bwMode="auto">
                    <a:xfrm>
                      <a:off x="0" y="0"/>
                      <a:ext cx="3859949" cy="3638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7F3C37" w:rsidRDefault="00C50966" w:rsidP="0030093E">
      <w:pPr>
        <w:jc w:val="center"/>
        <w:rPr>
          <w:b/>
          <w:sz w:val="28"/>
          <w:szCs w:val="28"/>
          <w:lang w:val="en-US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AE0B2B" w:rsidRDefault="00AE0B2B" w:rsidP="00E62D1E"/>
    <w:p w:rsidR="00AE0B2B" w:rsidRDefault="00AE0B2B" w:rsidP="00E62D1E"/>
    <w:p w:rsidR="00E62D1E" w:rsidRPr="00E62D1E" w:rsidRDefault="00E62D1E" w:rsidP="00E62D1E"/>
    <w:p w:rsidR="00F86684" w:rsidRDefault="00F86684" w:rsidP="0030093E">
      <w:pPr>
        <w:pStyle w:val="2"/>
      </w:pPr>
    </w:p>
    <w:p w:rsidR="0030093E" w:rsidRPr="00A14CC8" w:rsidRDefault="0030093E" w:rsidP="0030093E">
      <w:pPr>
        <w:pStyle w:val="2"/>
      </w:pPr>
      <w:r>
        <w:t>Практическая работа №2</w:t>
      </w:r>
    </w:p>
    <w:p w:rsidR="0030093E" w:rsidRPr="0036116B" w:rsidRDefault="0030093E" w:rsidP="0030093E">
      <w:pPr>
        <w:pStyle w:val="2"/>
      </w:pPr>
      <w:bookmarkStart w:id="9" w:name="_Toc440320913"/>
      <w:r w:rsidRPr="0036116B">
        <w:t>ЧАСТЬ №1</w:t>
      </w:r>
      <w:bookmarkEnd w:id="9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 w:rsidRPr="00AE0963">
        <w:rPr>
          <w:b/>
          <w:i/>
        </w:rPr>
        <w:t>минимума функций</w:t>
      </w:r>
    </w:p>
    <w:p w:rsidR="0030093E" w:rsidRPr="00130B51" w:rsidRDefault="0030093E" w:rsidP="0030093E">
      <w:pPr>
        <w:jc w:val="center"/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</w:t>
      </w:r>
      <w:proofErr w:type="gramStart"/>
      <w: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  <w:proofErr w:type="gramEnd"/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30093E" w:rsidRPr="005E3C5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0" w:name="OLE_LINK4"/>
      <w:bookmarkStart w:id="11" w:name="OLE_LINK5"/>
      <w:bookmarkStart w:id="12" w:name="OLE_LINK6"/>
      <w:r>
        <w:t>решения</w:t>
      </w:r>
      <w:r w:rsidRPr="00AE0963">
        <w:t xml:space="preserve"> произвольной оптимизационной </w:t>
      </w:r>
      <w:proofErr w:type="gramStart"/>
      <w:r w:rsidRPr="00AE0963">
        <w:t xml:space="preserve">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proofErr w:type="gramEnd"/>
      <w:r>
        <w:t xml:space="preserve"> произвольной</w:t>
      </w:r>
      <w:r w:rsidRPr="00AE0963">
        <w:t xml:space="preserve"> погрешностью без ограничений методом</w:t>
      </w:r>
      <w:bookmarkEnd w:id="10"/>
      <w:bookmarkEnd w:id="11"/>
      <w:bookmarkEnd w:id="12"/>
      <w:r w:rsidRPr="00AE0963">
        <w:t xml:space="preserve"> </w:t>
      </w:r>
      <w:r>
        <w:t>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DE2F80" w:rsidRDefault="0030093E" w:rsidP="0030093E">
      <w:pPr>
        <w:pStyle w:val="a8"/>
        <w:ind w:left="1440"/>
        <w:jc w:val="right"/>
      </w:pPr>
    </w:p>
    <w:p w:rsidR="0030093E" w:rsidRPr="0026449D" w:rsidRDefault="0030093E" w:rsidP="0030093E">
      <w:pPr>
        <w:spacing w:after="200" w:line="276" w:lineRule="auto"/>
        <w:rPr>
          <w:sz w:val="16"/>
          <w:szCs w:val="16"/>
        </w:rPr>
      </w:pPr>
    </w:p>
    <w:p w:rsidR="0030093E" w:rsidRDefault="002772CC" w:rsidP="0030093E">
      <w:pPr>
        <w:spacing w:after="200" w:line="276" w:lineRule="auto"/>
        <w:jc w:val="right"/>
      </w:pPr>
      <w:hyperlink w:anchor="Contents" w:history="1">
        <w:r w:rsidR="0030093E" w:rsidRPr="00130B51">
          <w:rPr>
            <w:rStyle w:val="a7"/>
          </w:rPr>
          <w:t xml:space="preserve"> </w:t>
        </w:r>
      </w:hyperlink>
    </w:p>
    <w:p w:rsidR="0030093E" w:rsidRPr="005F1455" w:rsidRDefault="0030093E" w:rsidP="0030093E">
      <w:pPr>
        <w:spacing w:before="120"/>
        <w:jc w:val="center"/>
      </w:pPr>
    </w:p>
    <w:p w:rsidR="0030093E" w:rsidRDefault="0030093E" w:rsidP="0030093E"/>
    <w:p w:rsidR="0030093E" w:rsidRPr="000F2E50" w:rsidRDefault="0030093E" w:rsidP="0030093E">
      <w:r>
        <w:br w:type="page"/>
      </w:r>
    </w:p>
    <w:p w:rsidR="0030093E" w:rsidRPr="008F4F79" w:rsidRDefault="0030093E" w:rsidP="0030093E">
      <w:pPr>
        <w:pStyle w:val="2"/>
      </w:pPr>
      <w:bookmarkStart w:id="13" w:name="_Toc440320914"/>
      <w:r w:rsidRPr="008F4F79">
        <w:lastRenderedPageBreak/>
        <w:t>ЧАСТЬ №2</w:t>
      </w:r>
      <w:bookmarkEnd w:id="13"/>
    </w:p>
    <w:p w:rsidR="0030093E" w:rsidRPr="008F4F79" w:rsidRDefault="0030093E" w:rsidP="0030093E">
      <w:pPr>
        <w:pStyle w:val="3"/>
      </w:pPr>
      <w:bookmarkStart w:id="14" w:name="_Toc440320915"/>
      <w:r w:rsidRPr="008F4F79">
        <w:t>Раздел №1</w:t>
      </w:r>
      <w:bookmarkEnd w:id="1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30093E" w:rsidRPr="0036116B" w:rsidRDefault="0030093E" w:rsidP="0030093E">
      <w:pPr>
        <w:pStyle w:val="3"/>
      </w:pPr>
      <w:bookmarkStart w:id="15" w:name="_Toc440320916"/>
      <w:r w:rsidRPr="0036116B">
        <w:t>Раздел №2</w:t>
      </w:r>
      <w:bookmarkEnd w:id="1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Pr="00026EAC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>
      <w:pPr>
        <w:pStyle w:val="3"/>
      </w:pPr>
      <w:bookmarkStart w:id="16" w:name="_Toc440320917"/>
    </w:p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1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поразрядного приближения</w:t>
      </w:r>
    </w:p>
    <w:p w:rsidR="0030093E" w:rsidRDefault="002772CC" w:rsidP="0030093E">
      <w:pPr>
        <w:spacing w:before="120"/>
        <w:jc w:val="right"/>
        <w:rPr>
          <w:caps/>
        </w:rPr>
      </w:pPr>
      <w:hyperlink w:anchor="Contents" w:history="1">
        <w:r w:rsidR="0030093E" w:rsidRPr="00DF2E5C">
          <w:rPr>
            <w:rStyle w:val="a7"/>
          </w:rPr>
          <w:t xml:space="preserve"> </w:t>
        </w:r>
      </w:hyperlink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37881" w:rsidRPr="00537881" w:rsidRDefault="0030093E" w:rsidP="00537881">
      <w:pPr>
        <w:pStyle w:val="aa"/>
        <w:ind w:left="225"/>
        <w:rPr>
          <w:rFonts w:ascii="Arial" w:hAnsi="Arial" w:cs="Arial"/>
          <w:color w:val="000000"/>
          <w:sz w:val="2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537881" w:rsidRDefault="00537881" w:rsidP="00537881">
      <w:pPr>
        <w:pStyle w:val="aa"/>
        <w:ind w:left="225"/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AE0B2B" w:rsidRPr="00AE0B2B" w:rsidRDefault="0030093E" w:rsidP="00537881">
      <w:pPr>
        <w:pStyle w:val="aa"/>
        <w:ind w:left="225"/>
        <w:rPr>
          <w:color w:val="333333"/>
        </w:rPr>
      </w:pPr>
      <w:r>
        <w:rPr>
          <w:rFonts w:ascii="Arial" w:hAnsi="Arial" w:cs="Arial"/>
          <w:color w:val="000000"/>
          <w:sz w:val="20"/>
          <w:szCs w:val="20"/>
        </w:rPr>
        <w:br/>
      </w:r>
      <w:r w:rsidR="00AE0B2B" w:rsidRPr="00AE0B2B">
        <w:rPr>
          <w:color w:val="333333"/>
        </w:rPr>
        <w:t>Шаг 1. Ввести исходные данные: a, b, e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 xml:space="preserve">Шаг 2. Выбрать начальный шаг D </w:t>
      </w:r>
      <w:proofErr w:type="gramStart"/>
      <w:r w:rsidRPr="00AE0B2B">
        <w:rPr>
          <w:color w:val="333333"/>
        </w:rPr>
        <w:t>=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695490AC" wp14:editId="6C3EF62A">
            <wp:extent cx="371475" cy="390525"/>
            <wp:effectExtent l="0" t="0" r="9525" b="9525"/>
            <wp:docPr id="48" name="Рисунок 48" descr="http://konspekta.net/studopediaorg/baza8/1675971933752.files/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konspekta.net/studopediaorg/baza8/1675971933752.files/image017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a. Вычисл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3. Положить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+ D. Вычислить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4. Сравн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и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Если f(x</w:t>
      </w:r>
      <w:r w:rsidRPr="00AE0B2B">
        <w:rPr>
          <w:color w:val="333333"/>
          <w:vertAlign w:val="subscript"/>
        </w:rPr>
        <w:t>0</w:t>
      </w:r>
      <w:proofErr w:type="gramStart"/>
      <w:r w:rsidRPr="00AE0B2B">
        <w:rPr>
          <w:color w:val="333333"/>
        </w:rPr>
        <w:t>) &gt;</w:t>
      </w:r>
      <w:proofErr w:type="gramEnd"/>
      <w:r w:rsidRPr="00AE0B2B">
        <w:rPr>
          <w:color w:val="333333"/>
        </w:rPr>
        <w:t xml:space="preserve">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, то перейти к шагу 5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5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Проверить условие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 xml:space="preserve">Î (a, b), т. е. a </w:t>
      </w:r>
      <w:proofErr w:type="gramStart"/>
      <w:r w:rsidRPr="00AE0B2B">
        <w:rPr>
          <w:color w:val="333333"/>
        </w:rPr>
        <w:t>&lt; x</w:t>
      </w:r>
      <w:proofErr w:type="gramEnd"/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&lt; b. Если условие выполнено, перейти к шагу 3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lastRenderedPageBreak/>
        <w:t xml:space="preserve">Шаг 6. Проверка на окончание поиска. Если </w:t>
      </w:r>
      <w:proofErr w:type="spellStart"/>
      <w:r w:rsidRPr="00AE0B2B">
        <w:rPr>
          <w:color w:val="333333"/>
        </w:rPr>
        <w:t>êDê£e</w:t>
      </w:r>
      <w:proofErr w:type="spellEnd"/>
      <w:r w:rsidRPr="00AE0B2B">
        <w:rPr>
          <w:color w:val="333333"/>
        </w:rPr>
        <w:t>, то вычисления завершить, положив x</w:t>
      </w:r>
      <w:proofErr w:type="gramStart"/>
      <w:r w:rsidRPr="00AE0B2B">
        <w:rPr>
          <w:color w:val="333333"/>
        </w:rPr>
        <w:t>* »</w:t>
      </w:r>
      <w:proofErr w:type="gramEnd"/>
      <w:r w:rsidRPr="00AE0B2B">
        <w:rPr>
          <w:color w:val="333333"/>
        </w:rPr>
        <w:t xml:space="preserve">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, f(x* )»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, иначе – перейти к шагу 7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7. Изменение направления и шага поиска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 xml:space="preserve">), D = </w:t>
      </w:r>
      <w:proofErr w:type="gramStart"/>
      <w:r w:rsidRPr="00AE0B2B">
        <w:rPr>
          <w:color w:val="333333"/>
        </w:rPr>
        <w:t>–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4676A7BD" wp14:editId="510DC883">
            <wp:extent cx="161925" cy="390525"/>
            <wp:effectExtent l="0" t="0" r="9525" b="9525"/>
            <wp:docPr id="47" name="Рисунок 47" descr="http://konspekta.net/studopediaorg/baza8/1675971933752.files/image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konspekta.net/studopediaorg/baza8/1675971933752.files/image019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ерейти к шагу 3.</w:t>
      </w:r>
    </w:p>
    <w:p w:rsidR="0030093E" w:rsidRPr="00813C94" w:rsidRDefault="0030093E" w:rsidP="0030093E">
      <w:pPr>
        <w:spacing w:before="120"/>
        <w:rPr>
          <w:b/>
        </w:rPr>
      </w:pPr>
    </w:p>
    <w:p w:rsidR="0030093E" w:rsidRDefault="0030093E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Pr="00813C94" w:rsidRDefault="00AE0B2B" w:rsidP="0030093E">
      <w:pPr>
        <w:spacing w:before="120"/>
        <w:jc w:val="center"/>
        <w:rPr>
          <w:sz w:val="20"/>
          <w:szCs w:val="20"/>
        </w:rPr>
      </w:pPr>
    </w:p>
    <w:p w:rsidR="0030093E" w:rsidRPr="00780C85" w:rsidRDefault="0030093E" w:rsidP="0030093E">
      <w:pPr>
        <w:pStyle w:val="3"/>
      </w:pPr>
      <w:bookmarkStart w:id="17" w:name="_Toc440320918"/>
      <w:r w:rsidRPr="008F4F79">
        <w:t>Раздел №4</w:t>
      </w:r>
      <w:bookmarkEnd w:id="1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30093E" w:rsidRPr="008F4F79" w:rsidRDefault="0030093E" w:rsidP="0030093E">
      <w:pPr>
        <w:jc w:val="center"/>
        <w:rPr>
          <w:b/>
        </w:rPr>
      </w:pPr>
    </w:p>
    <w:p w:rsidR="0030093E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Default="00537881" w:rsidP="0030093E">
      <w:pPr>
        <w:rPr>
          <w:noProof/>
        </w:rPr>
      </w:pPr>
      <w:r>
        <w:object w:dxaOrig="7282" w:dyaOrig="12270">
          <v:shape id="_x0000_i1031" type="#_x0000_t75" style="width:357.75pt;height:597.75pt" o:ole="" o:bordertopcolor="this" o:borderleftcolor="this" o:borderbottomcolor="this" o:borderrightcolor="this">
            <v:imagedata r:id="rId3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3834400" r:id="rId34"/>
        </w:object>
      </w:r>
    </w:p>
    <w:p w:rsidR="0030093E" w:rsidRDefault="0030093E" w:rsidP="0030093E">
      <w:pPr>
        <w:autoSpaceDE w:val="0"/>
        <w:autoSpaceDN w:val="0"/>
        <w:adjustRightInd w:val="0"/>
        <w:spacing w:line="288" w:lineRule="auto"/>
        <w:jc w:val="center"/>
      </w:pPr>
    </w:p>
    <w:p w:rsidR="0030093E" w:rsidRPr="003F0E8A" w:rsidRDefault="0030093E" w:rsidP="0030093E">
      <w:pPr>
        <w:autoSpaceDE w:val="0"/>
        <w:autoSpaceDN w:val="0"/>
        <w:adjustRightInd w:val="0"/>
        <w:spacing w:line="288" w:lineRule="auto"/>
        <w:jc w:val="center"/>
        <w:rPr>
          <w:color w:val="000000"/>
          <w:lang w:val="en-US"/>
        </w:rPr>
      </w:pPr>
    </w:p>
    <w:p w:rsidR="0030093E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поразрядного приближения</w:t>
      </w:r>
    </w:p>
    <w:p w:rsidR="0030093E" w:rsidRDefault="0030093E" w:rsidP="0030093E">
      <w:pPr>
        <w:spacing w:before="240"/>
        <w:rPr>
          <w:noProof/>
        </w:rPr>
      </w:pPr>
    </w:p>
    <w:p w:rsidR="00354C28" w:rsidRDefault="006810F6" w:rsidP="0030093E">
      <w:pPr>
        <w:rPr>
          <w:noProof/>
          <w:lang w:val="en-US"/>
        </w:rPr>
      </w:pPr>
      <w:r>
        <w:rPr>
          <w:noProof/>
        </w:rPr>
        <w:drawing>
          <wp:inline distT="0" distB="0" distL="0" distR="0" wp14:anchorId="20AB9A1D" wp14:editId="5AF90AD6">
            <wp:extent cx="4471516" cy="5021085"/>
            <wp:effectExtent l="0" t="0" r="571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2816" t="15343" r="36900" b="24175"/>
                    <a:stretch/>
                  </pic:blipFill>
                  <pic:spPr bwMode="auto">
                    <a:xfrm>
                      <a:off x="0" y="0"/>
                      <a:ext cx="4478942" cy="50294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4C28" w:rsidRPr="00354C28" w:rsidRDefault="00354C28" w:rsidP="00354C28">
      <w:pPr>
        <w:rPr>
          <w:noProof/>
          <w:lang w:val="en-US"/>
        </w:rPr>
      </w:pPr>
    </w:p>
    <w:p w:rsidR="00354C28" w:rsidRDefault="00354C28" w:rsidP="0030093E">
      <w:pPr>
        <w:ind w:left="720"/>
        <w:rPr>
          <w:noProof/>
        </w:rPr>
      </w:pPr>
    </w:p>
    <w:p w:rsidR="0030093E" w:rsidRDefault="0030093E" w:rsidP="0030093E">
      <w:pPr>
        <w:rPr>
          <w:noProof/>
        </w:rPr>
      </w:pPr>
    </w:p>
    <w:p w:rsidR="0030093E" w:rsidRPr="00A14CC8" w:rsidRDefault="002772CC" w:rsidP="0030093E">
      <w:pPr>
        <w:jc w:val="right"/>
      </w:pPr>
      <w:hyperlink w:anchor="Contents" w:history="1">
        <w:r w:rsidR="0030093E" w:rsidRPr="00A12D97">
          <w:rPr>
            <w:rStyle w:val="a7"/>
          </w:rPr>
          <w:t xml:space="preserve"> </w:t>
        </w:r>
      </w:hyperlink>
    </w:p>
    <w:p w:rsidR="0030093E" w:rsidRPr="00A14CC8" w:rsidRDefault="0030093E" w:rsidP="0030093E">
      <w:pPr>
        <w:rPr>
          <w:noProof/>
        </w:rPr>
      </w:pPr>
      <w:r w:rsidRPr="00A14CC8">
        <w:rPr>
          <w:noProof/>
        </w:rPr>
        <w:br w:type="page"/>
      </w:r>
    </w:p>
    <w:p w:rsidR="0030093E" w:rsidRPr="008F4F79" w:rsidRDefault="0030093E" w:rsidP="0030093E">
      <w:pPr>
        <w:pStyle w:val="3"/>
        <w:rPr>
          <w:noProof/>
        </w:rPr>
      </w:pPr>
      <w:bookmarkStart w:id="18" w:name="_Toc440320919"/>
      <w:r>
        <w:lastRenderedPageBreak/>
        <w:t>Раздел</w:t>
      </w:r>
      <w:r w:rsidRPr="008F4F79">
        <w:t xml:space="preserve"> №</w:t>
      </w:r>
      <w:r>
        <w:t>5</w:t>
      </w:r>
      <w:bookmarkEnd w:id="1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поразрядного приближения</w:t>
      </w:r>
      <w:r w:rsidRPr="008F4F79">
        <w:rPr>
          <w:b/>
        </w:rPr>
        <w:t>:</w:t>
      </w:r>
    </w:p>
    <w:p w:rsidR="0030093E" w:rsidRPr="000E71F6" w:rsidRDefault="0030093E" w:rsidP="0030093E">
      <w:pPr>
        <w:spacing w:before="240"/>
        <w:rPr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DD285A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поразрядного поиска</w:t>
      </w:r>
    </w:p>
    <w:p w:rsidR="0030093E" w:rsidRPr="00354C28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bookmarkStart w:id="19" w:name="_Toc440320920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30093E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h0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R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h1, y0, y1, k, tim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0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R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6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1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= y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0)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/ R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y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="00C233B2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3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-h0 / R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0 =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3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5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10.Text = </w:t>
      </w:r>
      <w:r w:rsidRPr="0098324D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.Click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Me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Clo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rm1.Show()</w:t>
      </w:r>
      <w:proofErr w:type="gramEnd"/>
    </w:p>
    <w:p w:rsidR="0030093E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2772CC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2772C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30093E" w:rsidRPr="002772CC" w:rsidRDefault="0030093E" w:rsidP="0030093E">
      <w:pPr>
        <w:pStyle w:val="3"/>
      </w:pPr>
    </w:p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537881" w:rsidRPr="002772CC" w:rsidRDefault="00537881" w:rsidP="00537881"/>
    <w:p w:rsidR="0030093E" w:rsidRPr="00DD285A" w:rsidRDefault="0030093E" w:rsidP="0030093E">
      <w:pPr>
        <w:pStyle w:val="3"/>
      </w:pPr>
      <w:r w:rsidRPr="00D402BE">
        <w:lastRenderedPageBreak/>
        <w:t>Раздел</w:t>
      </w:r>
      <w:r w:rsidRPr="00DD285A">
        <w:t xml:space="preserve"> №6</w:t>
      </w:r>
      <w:bookmarkEnd w:id="19"/>
    </w:p>
    <w:p w:rsidR="0030093E" w:rsidRPr="00803576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Pr="0098324D" w:rsidRDefault="0030093E" w:rsidP="0030093E">
      <w:pPr>
        <w:rPr>
          <w:caps/>
        </w:rPr>
      </w:pPr>
    </w:p>
    <w:p w:rsidR="0030093E" w:rsidRDefault="005C4089" w:rsidP="005C4089">
      <w:pPr>
        <w:rPr>
          <w:rFonts w:eastAsiaTheme="majorEastAsia" w:cstheme="majorBidi"/>
          <w:sz w:val="28"/>
          <w:szCs w:val="26"/>
        </w:rPr>
      </w:pPr>
      <w:r>
        <w:rPr>
          <w:noProof/>
        </w:rPr>
        <w:drawing>
          <wp:inline distT="0" distB="0" distL="0" distR="0" wp14:anchorId="1C546C6F" wp14:editId="6DD0AF8B">
            <wp:extent cx="4823208" cy="5516198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2816" t="15643" r="37751" b="24487"/>
                    <a:stretch/>
                  </pic:blipFill>
                  <pic:spPr bwMode="auto">
                    <a:xfrm>
                      <a:off x="0" y="0"/>
                      <a:ext cx="4827887" cy="552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6957E1" w:rsidRPr="005C4089" w:rsidRDefault="006957E1" w:rsidP="005C4089">
      <w:pPr>
        <w:rPr>
          <w:rFonts w:eastAsiaTheme="majorEastAsia" w:cstheme="majorBidi"/>
          <w:sz w:val="28"/>
          <w:szCs w:val="26"/>
        </w:rPr>
      </w:pPr>
    </w:p>
    <w:p w:rsidR="006957E1" w:rsidRDefault="006957E1" w:rsidP="006957E1">
      <w:pPr>
        <w:pStyle w:val="3"/>
      </w:pPr>
      <w:bookmarkStart w:id="20" w:name="_Toc435370033"/>
      <w:bookmarkStart w:id="21" w:name="_Toc440258459"/>
      <w:r w:rsidRPr="008F4F79">
        <w:lastRenderedPageBreak/>
        <w:t>Раздел</w:t>
      </w:r>
      <w:r w:rsidRPr="00A14CC8">
        <w:t xml:space="preserve"> №5</w:t>
      </w:r>
      <w:bookmarkEnd w:id="20"/>
      <w:bookmarkEnd w:id="21"/>
    </w:p>
    <w:p w:rsidR="00537881" w:rsidRPr="00537881" w:rsidRDefault="00537881" w:rsidP="00537881"/>
    <w:p w:rsidR="006957E1" w:rsidRPr="008A6660" w:rsidRDefault="006957E1" w:rsidP="006957E1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="00E62D1E">
        <w:rPr>
          <w:caps/>
          <w:sz w:val="20"/>
          <w:szCs w:val="20"/>
        </w:rPr>
        <w:t xml:space="preserve"> -</w:t>
      </w:r>
      <w:r w:rsidRPr="008A6660">
        <w:rPr>
          <w:sz w:val="20"/>
          <w:szCs w:val="20"/>
        </w:rPr>
        <w:t xml:space="preserve"> </w:t>
      </w:r>
      <w:r w:rsidR="00E62D1E">
        <w:rPr>
          <w:sz w:val="20"/>
          <w:szCs w:val="20"/>
        </w:rPr>
        <w:t>МЕТОД ПОРАЗРЯДНОГО ПОИСКА</w:t>
      </w:r>
      <w:r w:rsidRPr="008A6660">
        <w:rPr>
          <w:caps/>
          <w:sz w:val="20"/>
          <w:szCs w:val="20"/>
        </w:rPr>
        <w:t xml:space="preserve"> </w:t>
      </w:r>
    </w:p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6957E1" w:rsidRDefault="006957E1" w:rsidP="0030093E">
      <w:pPr>
        <w:rPr>
          <w:rFonts w:eastAsiaTheme="majorEastAsia" w:cstheme="majorBidi"/>
          <w:b/>
          <w:sz w:val="28"/>
          <w:szCs w:val="26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6957E1" w:rsidTr="00A53B18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6957E1" w:rsidTr="00A53B18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023E6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023E68" w:rsidTr="00A53B18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  <w:p w:rsidR="00023E68" w:rsidRDefault="00023E68" w:rsidP="00A53B18">
            <w:pPr>
              <w:rPr>
                <w:lang w:eastAsia="en-US"/>
              </w:rPr>
            </w:pP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023E68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9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Output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Group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t>function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  <w:r>
              <w:t>18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B762C7" w:rsidRDefault="00023E68" w:rsidP="00023E68">
            <w:r>
              <w:t>X0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>
            <w:r>
              <w:t>H0</w:t>
            </w:r>
          </w:p>
        </w:tc>
      </w:tr>
      <w:tr w:rsidR="00023E68" w:rsidTr="00A53B18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proofErr w:type="spellStart"/>
            <w:r>
              <w:t>tol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R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proofErr w:type="spellStart"/>
            <w:r>
              <w:t>K_max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X*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r>
              <w:t>F(x*)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time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9</w:t>
            </w:r>
          </w:p>
        </w:tc>
      </w:tr>
      <w:tr w:rsidR="00023E68" w:rsidTr="00A53B18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k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H1</w:t>
            </w:r>
          </w:p>
        </w:tc>
      </w:tr>
      <w:tr w:rsidR="00023E68" w:rsidTr="00E62D1E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1</w:t>
            </w:r>
          </w:p>
        </w:tc>
      </w:tr>
      <w:tr w:rsidR="00E62D1E" w:rsidTr="00E62D1E">
        <w:trPr>
          <w:trHeight w:val="98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</w:tr>
      <w:tr w:rsidR="00E62D1E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</w:tr>
    </w:tbl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30093E" w:rsidRPr="00994BA8" w:rsidRDefault="0030093E" w:rsidP="0030093E">
      <w:pPr>
        <w:pStyle w:val="2"/>
      </w:pPr>
      <w:r>
        <w:lastRenderedPageBreak/>
        <w:t>Практическая работа №3</w:t>
      </w:r>
    </w:p>
    <w:p w:rsidR="0030093E" w:rsidRPr="0036116B" w:rsidRDefault="0030093E" w:rsidP="0030093E">
      <w:pPr>
        <w:pStyle w:val="2"/>
      </w:pPr>
      <w:bookmarkStart w:id="22" w:name="_Toc440320931"/>
      <w:r w:rsidRPr="0036116B">
        <w:t>ЧАСТЬ №1</w:t>
      </w:r>
      <w:bookmarkEnd w:id="22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 xml:space="preserve">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Golden section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9154EC">
        <w:t xml:space="preserve"> </w:t>
      </w:r>
      <w:r>
        <w:rPr>
          <w:lang w:val="en-US"/>
        </w:rPr>
        <w:t>section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9154EC" w:rsidRDefault="0030093E" w:rsidP="0030093E">
      <w:pPr>
        <w:pStyle w:val="2"/>
      </w:pPr>
    </w:p>
    <w:p w:rsidR="0030093E" w:rsidRPr="008503D3" w:rsidRDefault="0030093E" w:rsidP="0030093E">
      <w:pPr>
        <w:pStyle w:val="2"/>
      </w:pPr>
      <w:bookmarkStart w:id="23" w:name="_Toc440320932"/>
      <w:r w:rsidRPr="008F4F79">
        <w:t>ЧАСТЬ №</w:t>
      </w:r>
      <w:r>
        <w:t>2</w:t>
      </w:r>
      <w:bookmarkEnd w:id="23"/>
    </w:p>
    <w:p w:rsidR="0030093E" w:rsidRPr="008F4F79" w:rsidRDefault="0030093E" w:rsidP="0030093E">
      <w:pPr>
        <w:pStyle w:val="3"/>
      </w:pPr>
      <w:bookmarkStart w:id="24" w:name="_Toc440320933"/>
      <w:r w:rsidRPr="008F4F79">
        <w:t>Раздел №1</w:t>
      </w:r>
      <w:bookmarkEnd w:id="2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золотого сечения</w:t>
      </w:r>
    </w:p>
    <w:p w:rsidR="0030093E" w:rsidRPr="0036116B" w:rsidRDefault="0030093E" w:rsidP="0030093E">
      <w:pPr>
        <w:pStyle w:val="3"/>
      </w:pPr>
      <w:bookmarkStart w:id="25" w:name="_Toc440320934"/>
      <w:r w:rsidRPr="0036116B">
        <w:t>Раздел №2</w:t>
      </w:r>
      <w:bookmarkEnd w:id="2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 w:rsidRPr="00DD285A">
        <w:rPr>
          <w:b/>
        </w:rPr>
        <w:t xml:space="preserve"> СПЕЦИФИКАЦИЯ ПРОБЛЕМЫ №2: </w:t>
      </w:r>
      <w:r w:rsidRPr="00DD285A">
        <w:rPr>
          <w:b/>
          <w:caps/>
        </w:rPr>
        <w:t>Нахождение МИНИМУМА нелинейной функции методом золотого сеч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Pr="00ED373D" w:rsidRDefault="0030093E" w:rsidP="0030093E">
      <w:pPr>
        <w:pStyle w:val="3"/>
      </w:pPr>
      <w:bookmarkStart w:id="26" w:name="_Toc440320935"/>
      <w:r w:rsidRPr="008F4F79">
        <w:lastRenderedPageBreak/>
        <w:t>Раздел</w:t>
      </w:r>
      <w:r w:rsidRPr="00ED373D">
        <w:t xml:space="preserve"> №3</w:t>
      </w:r>
      <w:bookmarkEnd w:id="2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золотого сечения</w:t>
      </w:r>
    </w:p>
    <w:p w:rsidR="0030093E" w:rsidRPr="00813C94" w:rsidRDefault="0030093E" w:rsidP="0030093E">
      <w:pPr>
        <w:spacing w:before="120"/>
        <w:rPr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30093E" w:rsidRPr="00813C94" w:rsidRDefault="0030093E" w:rsidP="0030093E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30093E" w:rsidRPr="005B501C" w:rsidRDefault="0030093E" w:rsidP="0030093E">
      <w:pPr>
        <w:pStyle w:val="normal1"/>
        <w:rPr>
          <w:rFonts w:ascii="Arial" w:hAnsi="Arial" w:cs="Arial"/>
          <w:color w:val="000000"/>
          <w:sz w:val="20"/>
        </w:rPr>
      </w:pPr>
    </w:p>
    <w:p w:rsidR="00017A66" w:rsidRPr="00215E8C" w:rsidRDefault="00017A66" w:rsidP="00017A66">
      <w:pPr>
        <w:ind w:firstLine="180"/>
      </w:pPr>
      <w:bookmarkStart w:id="27" w:name="_Toc440320936"/>
      <w:r w:rsidRPr="00215E8C">
        <w:t xml:space="preserve">Поиск </w:t>
      </w:r>
      <w:r w:rsidRPr="00215E8C">
        <w:rPr>
          <w:u w:val="single"/>
        </w:rPr>
        <w:t>минимума</w:t>
      </w:r>
      <w:r w:rsidRPr="00215E8C">
        <w:t xml:space="preserve"> целевой функции по методу золотого сечения описывается следующей блок-схемой:</w:t>
      </w:r>
    </w:p>
    <w:p w:rsidR="00017A66" w:rsidRPr="00215E8C" w:rsidRDefault="00017A66" w:rsidP="00017A66">
      <w:pPr>
        <w:ind w:firstLine="180"/>
      </w:pPr>
      <w:r w:rsidRPr="00215E8C">
        <w:t xml:space="preserve">Предположим, что </w:t>
      </w:r>
      <w:proofErr w:type="gramStart"/>
      <w:r w:rsidRPr="00215E8C">
        <w:t xml:space="preserve">интервал </w:t>
      </w:r>
      <w:r w:rsidRPr="00215E8C">
        <w:rPr>
          <w:position w:val="-10"/>
        </w:rPr>
        <w:object w:dxaOrig="740" w:dyaOrig="360">
          <v:shape id="_x0000_i1032" type="#_x0000_t75" style="width:36.75pt;height:18pt" o:ole="">
            <v:imagedata r:id="rId36" o:title=""/>
          </v:shape>
          <o:OLEObject Type="Embed" ProgID="Equation.3" ShapeID="_x0000_i1032" DrawAspect="Content" ObjectID="_1543834401" r:id="rId37"/>
        </w:object>
      </w:r>
      <w:r w:rsidRPr="00215E8C">
        <w:t xml:space="preserve"> был</w:t>
      </w:r>
      <w:proofErr w:type="gramEnd"/>
      <w:r w:rsidRPr="00215E8C">
        <w:t xml:space="preserve"> задан. Тогда алгоритм метода золотого сечения имеет вид:</w:t>
      </w:r>
    </w:p>
    <w:p w:rsidR="00017A66" w:rsidRPr="00215E8C" w:rsidRDefault="00017A66" w:rsidP="00017A66">
      <w:pPr>
        <w:numPr>
          <w:ilvl w:val="0"/>
          <w:numId w:val="6"/>
        </w:numPr>
      </w:pPr>
      <w:r w:rsidRPr="00215E8C">
        <w:t xml:space="preserve">Вычислим две внутренние точки этого интервала: </w: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3040" w:dyaOrig="360">
          <v:shape id="_x0000_i1033" type="#_x0000_t75" style="width:152.25pt;height:18pt" o:ole="">
            <v:imagedata r:id="rId38" o:title=""/>
          </v:shape>
          <o:OLEObject Type="Embed" ProgID="Equation.3" ShapeID="_x0000_i1033" DrawAspect="Content" ObjectID="_1543834402" r:id="rId39"/>
        </w:objec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2200" w:dyaOrig="360">
          <v:shape id="_x0000_i1034" type="#_x0000_t75" style="width:110.25pt;height:18pt" o:ole="">
            <v:imagedata r:id="rId40" o:title=""/>
          </v:shape>
          <o:OLEObject Type="Embed" ProgID="Equation.3" ShapeID="_x0000_i1034" DrawAspect="Content" ObjectID="_1543834403" r:id="rId41"/>
        </w:object>
      </w:r>
    </w:p>
    <w:p w:rsidR="00017A66" w:rsidRPr="00215E8C" w:rsidRDefault="00017A66" w:rsidP="00017A66">
      <w:r w:rsidRPr="00215E8C">
        <w:t xml:space="preserve"> 2)  Вычислим значение целевой функции в точках 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 и 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: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) и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>).</w:t>
      </w:r>
    </w:p>
    <w:p w:rsidR="00017A66" w:rsidRPr="00215E8C" w:rsidRDefault="00017A66" w:rsidP="00017A66">
      <w:r w:rsidRPr="00215E8C">
        <w:t xml:space="preserve"> 3)  </w:t>
      </w:r>
      <w:r w:rsidRPr="00215E8C">
        <w:rPr>
          <w:lang w:val="en-US"/>
        </w:rPr>
        <w:t>if</w:t>
      </w:r>
      <w:r w:rsidRPr="00215E8C">
        <w:t xml:space="preserve">  </w:t>
      </w:r>
      <w:r w:rsidRPr="00215E8C">
        <w:rPr>
          <w:position w:val="-10"/>
          <w:lang w:val="en-US"/>
        </w:rPr>
        <w:object w:dxaOrig="1480" w:dyaOrig="360">
          <v:shape id="_x0000_i1035" type="#_x0000_t75" style="width:74.25pt;height:18pt" o:ole="">
            <v:imagedata r:id="rId42" o:title=""/>
          </v:shape>
          <o:OLEObject Type="Embed" ProgID="Equation.3" ShapeID="_x0000_i1035" DrawAspect="Content" ObjectID="_1543834404" r:id="rId43"/>
        </w:object>
      </w:r>
      <w:r w:rsidRPr="00215E8C">
        <w:t xml:space="preserve"> </w:t>
      </w:r>
    </w:p>
    <w:p w:rsidR="00017A66" w:rsidRPr="00215E8C" w:rsidRDefault="00017A66" w:rsidP="00017A66">
      <w:r w:rsidRPr="00215E8C">
        <w:t xml:space="preserve">        </w:t>
      </w:r>
      <w:proofErr w:type="gramStart"/>
      <w:r w:rsidRPr="00215E8C">
        <w:rPr>
          <w:lang w:val="en-US"/>
        </w:rPr>
        <w:t>then</w:t>
      </w:r>
      <w:proofErr w:type="gramEnd"/>
      <w:r w:rsidRPr="00215E8C">
        <w:t xml:space="preserve">  </w:t>
      </w:r>
      <w:r w:rsidRPr="00215E8C">
        <w:rPr>
          <w:position w:val="-10"/>
        </w:rPr>
        <w:object w:dxaOrig="6080" w:dyaOrig="360">
          <v:shape id="_x0000_i1036" type="#_x0000_t75" style="width:303.75pt;height:18pt" o:ole="">
            <v:imagedata r:id="rId44" o:title=""/>
          </v:shape>
          <o:OLEObject Type="Embed" ProgID="Equation.3" ShapeID="_x0000_i1036" DrawAspect="Content" ObjectID="_1543834405" r:id="rId45"/>
        </w:object>
      </w:r>
      <w:r w:rsidRPr="00215E8C">
        <w:t xml:space="preserve">                    </w:t>
      </w:r>
    </w:p>
    <w:p w:rsidR="00017A66" w:rsidRPr="00215E8C" w:rsidRDefault="00017A66" w:rsidP="00017A66">
      <w:r w:rsidRPr="00215E8C">
        <w:t xml:space="preserve"> 4)  </w:t>
      </w:r>
      <w:proofErr w:type="gramStart"/>
      <w:r w:rsidRPr="00215E8C">
        <w:t xml:space="preserve">Если </w:t>
      </w:r>
      <w:r w:rsidRPr="00215E8C">
        <w:rPr>
          <w:position w:val="-10"/>
        </w:rPr>
        <w:object w:dxaOrig="1600" w:dyaOrig="360">
          <v:shape id="_x0000_i1037" type="#_x0000_t75" style="width:80.25pt;height:18pt" o:ole="">
            <v:imagedata r:id="rId46" o:title=""/>
          </v:shape>
          <o:OLEObject Type="Embed" ProgID="Equation.3" ShapeID="_x0000_i1037" DrawAspect="Content" ObjectID="_1543834406" r:id="rId47"/>
        </w:object>
      </w:r>
      <w:r w:rsidRPr="00215E8C">
        <w:t>,</w:t>
      </w:r>
      <w:proofErr w:type="gramEnd"/>
      <w:r w:rsidRPr="00215E8C">
        <w:t xml:space="preserve"> то тогда итерационный процесс заканчивается, в противном случае итерации продолжаются</w:t>
      </w:r>
    </w:p>
    <w:p w:rsidR="0030093E" w:rsidRDefault="0030093E" w:rsidP="0030093E">
      <w:pPr>
        <w:pStyle w:val="3"/>
      </w:pPr>
    </w:p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Pr="00017A66" w:rsidRDefault="00017A66" w:rsidP="00017A66"/>
    <w:p w:rsidR="0030093E" w:rsidRPr="00780C85" w:rsidRDefault="0030093E" w:rsidP="0030093E">
      <w:pPr>
        <w:pStyle w:val="3"/>
      </w:pPr>
      <w:r w:rsidRPr="008F4F79">
        <w:lastRenderedPageBreak/>
        <w:t>Раздел №4</w:t>
      </w:r>
      <w:bookmarkEnd w:id="2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золотого сечения</w:t>
      </w:r>
      <w:r w:rsidRPr="008F4F79">
        <w:rPr>
          <w:b/>
        </w:rPr>
        <w:t>:</w:t>
      </w:r>
    </w:p>
    <w:p w:rsidR="0030093E" w:rsidRPr="0030093E" w:rsidRDefault="0030093E" w:rsidP="0030093E">
      <w:pPr>
        <w:rPr>
          <w:noProof/>
        </w:rPr>
      </w:pPr>
    </w:p>
    <w:p w:rsidR="0030093E" w:rsidRPr="009225F6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4D6DEC55" wp14:editId="0D1046E2">
            <wp:extent cx="4429125" cy="7915275"/>
            <wp:effectExtent l="19050" t="19050" r="28575" b="28575"/>
            <wp:docPr id="685" name="Рисунок 6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ind w:left="720"/>
        <w:rPr>
          <w:noProof/>
        </w:rPr>
      </w:pPr>
    </w:p>
    <w:p w:rsidR="0030093E" w:rsidRDefault="0030093E" w:rsidP="0030093E">
      <w:r>
        <w:rPr>
          <w:noProof/>
        </w:rPr>
        <w:drawing>
          <wp:inline distT="0" distB="0" distL="0" distR="0" wp14:anchorId="447C02F3" wp14:editId="6489FC9E">
            <wp:extent cx="3743864" cy="3901317"/>
            <wp:effectExtent l="0" t="0" r="9525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34416" t="18079" r="34506" b="24324"/>
                    <a:stretch/>
                  </pic:blipFill>
                  <pic:spPr bwMode="auto">
                    <a:xfrm>
                      <a:off x="0" y="0"/>
                      <a:ext cx="3749501" cy="3907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28" w:name="_Toc440320937"/>
      <w:r>
        <w:t>Раздел</w:t>
      </w:r>
      <w:r w:rsidRPr="008F4F79">
        <w:t xml:space="preserve"> №</w:t>
      </w:r>
      <w:r>
        <w:t>5</w:t>
      </w:r>
      <w:bookmarkEnd w:id="2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золотого сечения</w:t>
      </w:r>
      <w:r w:rsidRPr="008F4F79">
        <w:rPr>
          <w:b/>
        </w:rPr>
        <w:t>:</w:t>
      </w:r>
    </w:p>
    <w:p w:rsidR="0030093E" w:rsidRDefault="0030093E" w:rsidP="0030093E">
      <w:pPr>
        <w:spacing w:before="240"/>
        <w:rPr>
          <w:b/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683428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золотого сечения</w:t>
      </w:r>
    </w:p>
    <w:p w:rsidR="00017A66" w:rsidRDefault="00017A66" w:rsidP="0030093E">
      <w:pPr>
        <w:spacing w:before="240"/>
        <w:rPr>
          <w:b/>
          <w:noProof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3A70DC" w:rsidRPr="00017A66" w:rsidRDefault="003A70DC" w:rsidP="0030093E">
      <w:pPr>
        <w:spacing w:before="240"/>
        <w:rPr>
          <w:noProof/>
          <w:lang w:val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462B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x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y1, y2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a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b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b - a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b -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a +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2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2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b = x2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0093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b - a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54C2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E62D1E" w:rsidRPr="003A70DC" w:rsidRDefault="00E62D1E" w:rsidP="00E62D1E">
      <w:pPr>
        <w:pStyle w:val="3"/>
        <w:rPr>
          <w:lang w:val="en-US"/>
        </w:rPr>
      </w:pPr>
      <w:r w:rsidRPr="008F4F79">
        <w:t>Раздел</w:t>
      </w:r>
      <w:r w:rsidRPr="003A70DC">
        <w:rPr>
          <w:lang w:val="en-US"/>
        </w:rPr>
        <w:t xml:space="preserve"> №5</w:t>
      </w:r>
    </w:p>
    <w:p w:rsidR="00E62D1E" w:rsidRPr="008A6660" w:rsidRDefault="00E62D1E" w:rsidP="00E62D1E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>
        <w:rPr>
          <w:caps/>
          <w:sz w:val="20"/>
          <w:szCs w:val="20"/>
        </w:rPr>
        <w:t>Метод золотого сечения</w:t>
      </w:r>
      <w:r w:rsidRPr="008A6660">
        <w:rPr>
          <w:caps/>
          <w:sz w:val="20"/>
          <w:szCs w:val="20"/>
        </w:rPr>
        <w:t xml:space="preserve"> – ДЛЯ поиска корнЕЙ нелинейного уравнения</w:t>
      </w:r>
    </w:p>
    <w:p w:rsidR="00E62D1E" w:rsidRP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A53B18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A53B18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A53B18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</w:t>
            </w:r>
          </w:p>
        </w:tc>
      </w:tr>
      <w:tr w:rsidR="00A53B18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023E68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6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9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Output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Group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A53B1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unction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  <w:r>
              <w:t>17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B762C7" w:rsidRDefault="00A53B18" w:rsidP="008A7C34">
            <w:r>
              <w:t>a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b</w:t>
            </w:r>
          </w:p>
        </w:tc>
      </w:tr>
      <w:tr w:rsidR="00A53B18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tol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  <w:r w:rsidR="00E62D1E">
              <w:rPr>
                <w:lang w:eastAsia="en-US"/>
              </w:rPr>
              <w:t>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K_max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X*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(x*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time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9</w:t>
            </w:r>
          </w:p>
        </w:tc>
      </w:tr>
      <w:tr w:rsidR="00A53B18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Abs(b-a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H1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1</w:t>
            </w:r>
          </w:p>
        </w:tc>
      </w:tr>
    </w:tbl>
    <w:p w:rsidR="00537881" w:rsidRPr="00537881" w:rsidRDefault="00537881" w:rsidP="00537881">
      <w:bookmarkStart w:id="29" w:name="_Toc440320938"/>
    </w:p>
    <w:p w:rsidR="00537881" w:rsidRDefault="00537881" w:rsidP="0030093E">
      <w:pPr>
        <w:pStyle w:val="3"/>
      </w:pPr>
    </w:p>
    <w:p w:rsidR="0030093E" w:rsidRPr="00354C28" w:rsidRDefault="0030093E" w:rsidP="0030093E">
      <w:pPr>
        <w:pStyle w:val="3"/>
        <w:rPr>
          <w:lang w:val="en-US"/>
        </w:rPr>
      </w:pPr>
      <w:r w:rsidRPr="00D402BE">
        <w:t>Раздел</w:t>
      </w:r>
      <w:r w:rsidRPr="00354C28">
        <w:rPr>
          <w:lang w:val="en-US"/>
        </w:rPr>
        <w:t xml:space="preserve"> №6</w:t>
      </w:r>
      <w:bookmarkEnd w:id="29"/>
    </w:p>
    <w:p w:rsidR="0030093E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ЗОЛОТОГО СЕЧЕНИЯ</w:t>
      </w:r>
    </w:p>
    <w:p w:rsidR="0030093E" w:rsidRDefault="0030093E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017A66" w:rsidRDefault="00017A66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537881" w:rsidRPr="00537881" w:rsidRDefault="00537881" w:rsidP="00537881">
      <w:pPr>
        <w:spacing w:before="120"/>
      </w:pPr>
      <w:r>
        <w:lastRenderedPageBreak/>
        <w:t>Тест №1:</w:t>
      </w: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254E8D1D" wp14:editId="518854E5">
            <wp:extent cx="3597215" cy="3763750"/>
            <wp:effectExtent l="0" t="0" r="381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31367" t="25052" r="37264" b="16574"/>
                    <a:stretch/>
                  </pic:blipFill>
                  <pic:spPr bwMode="auto">
                    <a:xfrm>
                      <a:off x="0" y="0"/>
                      <a:ext cx="3603689" cy="3770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354C28" w:rsidRDefault="00537881" w:rsidP="0030093E">
      <w:pPr>
        <w:rPr>
          <w:noProof/>
        </w:rPr>
      </w:pPr>
      <w:r>
        <w:rPr>
          <w:noProof/>
        </w:rPr>
        <w:t>Тест №2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1AF8908F" wp14:editId="75881E02">
            <wp:extent cx="3436536" cy="36055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59711" t="21360" r="9331" b="20872"/>
                    <a:stretch/>
                  </pic:blipFill>
                  <pic:spPr bwMode="auto">
                    <a:xfrm>
                      <a:off x="0" y="0"/>
                      <a:ext cx="3448788" cy="3618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017A66" w:rsidRDefault="00017A66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3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7A4E27DC" wp14:editId="4B45B4A3">
            <wp:extent cx="3446584" cy="3558364"/>
            <wp:effectExtent l="0" t="0" r="190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59541" t="21962" r="9158" b="20565"/>
                    <a:stretch/>
                  </pic:blipFill>
                  <pic:spPr bwMode="auto">
                    <a:xfrm>
                      <a:off x="0" y="0"/>
                      <a:ext cx="3456921" cy="3569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t>Тест №4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203E31D8" wp14:editId="737DCA16">
            <wp:extent cx="3707841" cy="3827449"/>
            <wp:effectExtent l="0" t="0" r="698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59541" t="21661" r="8989" b="20564"/>
                    <a:stretch/>
                  </pic:blipFill>
                  <pic:spPr bwMode="auto">
                    <a:xfrm>
                      <a:off x="0" y="0"/>
                      <a:ext cx="3717433" cy="38373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B39" w:rsidRDefault="00BE1B39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5:</w:t>
      </w:r>
    </w:p>
    <w:p w:rsidR="00BE1B39" w:rsidRDefault="00BE1B39" w:rsidP="0030093E">
      <w:pPr>
        <w:rPr>
          <w:noProof/>
        </w:rPr>
      </w:pPr>
      <w:r>
        <w:rPr>
          <w:noProof/>
        </w:rPr>
        <w:drawing>
          <wp:inline distT="0" distB="0" distL="0" distR="0" wp14:anchorId="1DEB65F3" wp14:editId="01274474">
            <wp:extent cx="3747875" cy="3808326"/>
            <wp:effectExtent l="0" t="0" r="508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59541" t="22263" r="8989" b="20865"/>
                    <a:stretch/>
                  </pic:blipFill>
                  <pic:spPr bwMode="auto">
                    <a:xfrm>
                      <a:off x="0" y="0"/>
                      <a:ext cx="3758131" cy="3818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  <w:lang w:val="en-US"/>
        </w:rPr>
      </w:pP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CB29C2" w:rsidRDefault="00CB29C2"/>
    <w:sectPr w:rsidR="00CB29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C419C"/>
    <w:multiLevelType w:val="hybridMultilevel"/>
    <w:tmpl w:val="664A90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227B8A"/>
    <w:multiLevelType w:val="hybridMultilevel"/>
    <w:tmpl w:val="C3FE6760"/>
    <w:lvl w:ilvl="0" w:tplc="97123432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A24107"/>
    <w:multiLevelType w:val="multilevel"/>
    <w:tmpl w:val="EAB011F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B6D"/>
    <w:rsid w:val="00017A66"/>
    <w:rsid w:val="00023E68"/>
    <w:rsid w:val="00033F4D"/>
    <w:rsid w:val="0025035C"/>
    <w:rsid w:val="002772CC"/>
    <w:rsid w:val="002B764E"/>
    <w:rsid w:val="002C5445"/>
    <w:rsid w:val="0030093E"/>
    <w:rsid w:val="00354C28"/>
    <w:rsid w:val="003A70DC"/>
    <w:rsid w:val="00424CE3"/>
    <w:rsid w:val="004F63D2"/>
    <w:rsid w:val="00537881"/>
    <w:rsid w:val="005462B6"/>
    <w:rsid w:val="005C4089"/>
    <w:rsid w:val="0060616A"/>
    <w:rsid w:val="00666CF9"/>
    <w:rsid w:val="006810F6"/>
    <w:rsid w:val="006957E1"/>
    <w:rsid w:val="006C6B6D"/>
    <w:rsid w:val="007F3C37"/>
    <w:rsid w:val="008A7C34"/>
    <w:rsid w:val="0098324D"/>
    <w:rsid w:val="00A53B18"/>
    <w:rsid w:val="00AD29C1"/>
    <w:rsid w:val="00AE0B2B"/>
    <w:rsid w:val="00B65A5B"/>
    <w:rsid w:val="00BE1B39"/>
    <w:rsid w:val="00C11D48"/>
    <w:rsid w:val="00C233B2"/>
    <w:rsid w:val="00C50966"/>
    <w:rsid w:val="00CB29C2"/>
    <w:rsid w:val="00CB3ACC"/>
    <w:rsid w:val="00D476CB"/>
    <w:rsid w:val="00D871FD"/>
    <w:rsid w:val="00DA042B"/>
    <w:rsid w:val="00DB62FA"/>
    <w:rsid w:val="00E62D1E"/>
    <w:rsid w:val="00EE6B66"/>
    <w:rsid w:val="00EF05A2"/>
    <w:rsid w:val="00F864F7"/>
    <w:rsid w:val="00F86684"/>
    <w:rsid w:val="00FB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3BDEDC-78CB-4A85-ACCF-2152D8A9B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9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093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0093E"/>
    <w:pPr>
      <w:keepNext/>
      <w:keepLines/>
      <w:spacing w:before="40"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0093E"/>
    <w:pPr>
      <w:keepNext/>
      <w:keepLines/>
      <w:spacing w:before="40" w:line="360" w:lineRule="auto"/>
      <w:outlineLvl w:val="2"/>
    </w:pPr>
    <w:rPr>
      <w:rFonts w:eastAsiaTheme="majorEastAsia" w:cstheme="majorBidi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093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0093E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0093E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3">
    <w:name w:val="Title"/>
    <w:basedOn w:val="a"/>
    <w:link w:val="11"/>
    <w:qFormat/>
    <w:rsid w:val="0030093E"/>
    <w:pPr>
      <w:jc w:val="center"/>
    </w:pPr>
    <w:rPr>
      <w:szCs w:val="20"/>
    </w:rPr>
  </w:style>
  <w:style w:type="character" w:customStyle="1" w:styleId="a4">
    <w:name w:val="Название Знак"/>
    <w:basedOn w:val="a0"/>
    <w:uiPriority w:val="10"/>
    <w:rsid w:val="003009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1">
    <w:name w:val="Название Знак1"/>
    <w:basedOn w:val="a0"/>
    <w:link w:val="a3"/>
    <w:rsid w:val="0030093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30093E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30093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7">
    <w:name w:val="Hyperlink"/>
    <w:basedOn w:val="a0"/>
    <w:uiPriority w:val="99"/>
    <w:unhideWhenUsed/>
    <w:rsid w:val="0030093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30093E"/>
    <w:pPr>
      <w:ind w:left="720"/>
      <w:contextualSpacing/>
    </w:pPr>
  </w:style>
  <w:style w:type="paragraph" w:customStyle="1" w:styleId="normal1">
    <w:name w:val="normal1"/>
    <w:basedOn w:val="a"/>
    <w:rsid w:val="0030093E"/>
    <w:pPr>
      <w:jc w:val="both"/>
    </w:pPr>
    <w:rPr>
      <w:szCs w:val="20"/>
    </w:rPr>
  </w:style>
  <w:style w:type="character" w:customStyle="1" w:styleId="apple-converted-space">
    <w:name w:val="apple-converted-space"/>
    <w:basedOn w:val="a0"/>
    <w:rsid w:val="0030093E"/>
  </w:style>
  <w:style w:type="character" w:styleId="a9">
    <w:name w:val="FollowedHyperlink"/>
    <w:basedOn w:val="a0"/>
    <w:uiPriority w:val="99"/>
    <w:semiHidden/>
    <w:unhideWhenUsed/>
    <w:rsid w:val="0030093E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30093E"/>
    <w:pPr>
      <w:spacing w:before="100" w:beforeAutospacing="1" w:after="100" w:afterAutospacing="1"/>
    </w:pPr>
  </w:style>
  <w:style w:type="character" w:customStyle="1" w:styleId="citation">
    <w:name w:val="citation"/>
    <w:basedOn w:val="a0"/>
    <w:rsid w:val="0030093E"/>
  </w:style>
  <w:style w:type="table" w:styleId="ab">
    <w:name w:val="Table Grid"/>
    <w:basedOn w:val="a1"/>
    <w:rsid w:val="006957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">
    <w:name w:val="Обычный + Первая строка:  0"/>
    <w:aliases w:val="32 см"/>
    <w:basedOn w:val="a"/>
    <w:link w:val="00"/>
    <w:rsid w:val="00AD29C1"/>
    <w:pPr>
      <w:spacing w:line="360" w:lineRule="auto"/>
      <w:ind w:firstLine="210"/>
    </w:pPr>
  </w:style>
  <w:style w:type="character" w:customStyle="1" w:styleId="00">
    <w:name w:val="Обычный + Первая строка:  0 Знак"/>
    <w:aliases w:val="32 см Знак"/>
    <w:link w:val="0"/>
    <w:rsid w:val="00AD29C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26" Type="http://schemas.openxmlformats.org/officeDocument/2006/relationships/image" Target="media/image14.png"/><Relationship Id="rId39" Type="http://schemas.openxmlformats.org/officeDocument/2006/relationships/oleObject" Target="embeddings/oleObject7.bin"/><Relationship Id="rId21" Type="http://schemas.openxmlformats.org/officeDocument/2006/relationships/oleObject" Target="embeddings/_________Microsoft_Visio_2003_201011111111111111111.vsd"/><Relationship Id="rId34" Type="http://schemas.openxmlformats.org/officeDocument/2006/relationships/oleObject" Target="embeddings/_________Microsoft_Visio_2003_201022222222222222222.vsd"/><Relationship Id="rId42" Type="http://schemas.openxmlformats.org/officeDocument/2006/relationships/image" Target="media/image26.wmf"/><Relationship Id="rId47" Type="http://schemas.openxmlformats.org/officeDocument/2006/relationships/oleObject" Target="embeddings/oleObject11.bin"/><Relationship Id="rId50" Type="http://schemas.openxmlformats.org/officeDocument/2006/relationships/image" Target="media/image31.png"/><Relationship Id="rId55" Type="http://schemas.openxmlformats.org/officeDocument/2006/relationships/fontTable" Target="fontTable.xml"/><Relationship Id="rId7" Type="http://schemas.openxmlformats.org/officeDocument/2006/relationships/hyperlink" Target="https://github.com/" TargetMode="Externa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image" Target="media/image17.png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oleObject" Target="embeddings/oleObject6.bin"/><Relationship Id="rId40" Type="http://schemas.openxmlformats.org/officeDocument/2006/relationships/image" Target="media/image25.wmf"/><Relationship Id="rId45" Type="http://schemas.openxmlformats.org/officeDocument/2006/relationships/oleObject" Target="embeddings/oleObject10.bin"/><Relationship Id="rId53" Type="http://schemas.openxmlformats.org/officeDocument/2006/relationships/image" Target="media/image34.png"/><Relationship Id="rId5" Type="http://schemas.openxmlformats.org/officeDocument/2006/relationships/hyperlink" Target="https://github.com/" TargetMode="External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image" Target="media/image19.png"/><Relationship Id="rId44" Type="http://schemas.openxmlformats.org/officeDocument/2006/relationships/image" Target="media/image27.wmf"/><Relationship Id="rId52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9.bin"/><Relationship Id="rId48" Type="http://schemas.openxmlformats.org/officeDocument/2006/relationships/image" Target="media/image29.emf"/><Relationship Id="rId56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32.png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33" Type="http://schemas.openxmlformats.org/officeDocument/2006/relationships/image" Target="media/image21.emf"/><Relationship Id="rId38" Type="http://schemas.openxmlformats.org/officeDocument/2006/relationships/image" Target="media/image24.wmf"/><Relationship Id="rId46" Type="http://schemas.openxmlformats.org/officeDocument/2006/relationships/image" Target="media/image28.wmf"/><Relationship Id="rId20" Type="http://schemas.openxmlformats.org/officeDocument/2006/relationships/image" Target="media/image9.emf"/><Relationship Id="rId41" Type="http://schemas.openxmlformats.org/officeDocument/2006/relationships/oleObject" Target="embeddings/oleObject8.bin"/><Relationship Id="rId54" Type="http://schemas.openxmlformats.org/officeDocument/2006/relationships/image" Target="media/image35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wmf"/><Relationship Id="rId4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34</Pages>
  <Words>3619</Words>
  <Characters>20632</Characters>
  <Application>Microsoft Office Word</Application>
  <DocSecurity>0</DocSecurity>
  <Lines>171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4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.</dc:creator>
  <cp:keywords/>
  <dc:description/>
  <cp:lastModifiedBy>Alex K.</cp:lastModifiedBy>
  <cp:revision>18</cp:revision>
  <dcterms:created xsi:type="dcterms:W3CDTF">2016-02-22T05:36:00Z</dcterms:created>
  <dcterms:modified xsi:type="dcterms:W3CDTF">2016-12-21T08:06:00Z</dcterms:modified>
</cp:coreProperties>
</file>